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3">
  <p:sldMasterIdLst>
    <p:sldMasterId id="2147483717" r:id="rId1"/>
  </p:sldMasterIdLst>
  <p:notesMasterIdLst>
    <p:notesMasterId r:id="rId23"/>
  </p:notesMasterIdLst>
  <p:handoutMasterIdLst>
    <p:handoutMasterId r:id="rId24"/>
  </p:handoutMasterIdLst>
  <p:sldIdLst>
    <p:sldId id="514" r:id="rId2"/>
    <p:sldId id="484" r:id="rId3"/>
    <p:sldId id="441" r:id="rId4"/>
    <p:sldId id="482" r:id="rId5"/>
    <p:sldId id="531" r:id="rId6"/>
    <p:sldId id="503" r:id="rId7"/>
    <p:sldId id="532" r:id="rId8"/>
    <p:sldId id="515" r:id="rId9"/>
    <p:sldId id="517" r:id="rId10"/>
    <p:sldId id="524" r:id="rId11"/>
    <p:sldId id="525" r:id="rId12"/>
    <p:sldId id="518" r:id="rId13"/>
    <p:sldId id="526" r:id="rId14"/>
    <p:sldId id="457" r:id="rId15"/>
    <p:sldId id="523" r:id="rId16"/>
    <p:sldId id="520" r:id="rId17"/>
    <p:sldId id="521" r:id="rId18"/>
    <p:sldId id="522" r:id="rId19"/>
    <p:sldId id="528" r:id="rId20"/>
    <p:sldId id="530" r:id="rId21"/>
    <p:sldId id="392" r:id="rId22"/>
  </p:sldIdLst>
  <p:sldSz cx="9144000" cy="6858000" type="screen4x3"/>
  <p:notesSz cx="9296400" cy="68818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굴림" pitchFamily="34" charset="-127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굴림" pitchFamily="34" charset="-127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굴림" pitchFamily="34" charset="-127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굴림" pitchFamily="34" charset="-127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굴림" pitchFamily="34" charset="-127"/>
        <a:cs typeface="Arial" charset="0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굴림" pitchFamily="34" charset="-127"/>
        <a:cs typeface="Arial" charset="0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굴림" pitchFamily="34" charset="-127"/>
        <a:cs typeface="Arial" charset="0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굴림" pitchFamily="34" charset="-127"/>
        <a:cs typeface="Arial" charset="0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굴림" pitchFamily="34" charset="-127"/>
        <a:cs typeface="Arial" charset="0"/>
      </a:defRPr>
    </a:lvl9pPr>
  </p:defaultTextStyle>
  <p:extLst>
    <p:ext uri="{521415D9-36F7-43E2-AB2F-B90AF26B5E84}">
      <p14:sectionLst xmlns:p14="http://schemas.microsoft.com/office/powerpoint/2010/main">
        <p14:section name="Default Section" id="{7BBDE4BC-1A1C-4D9E-97CB-5CD49B493464}">
          <p14:sldIdLst>
            <p14:sldId id="514"/>
            <p14:sldId id="484"/>
            <p14:sldId id="441"/>
            <p14:sldId id="482"/>
            <p14:sldId id="531"/>
            <p14:sldId id="503"/>
            <p14:sldId id="532"/>
            <p14:sldId id="515"/>
            <p14:sldId id="517"/>
            <p14:sldId id="524"/>
            <p14:sldId id="525"/>
            <p14:sldId id="518"/>
            <p14:sldId id="526"/>
            <p14:sldId id="457"/>
            <p14:sldId id="523"/>
            <p14:sldId id="520"/>
            <p14:sldId id="521"/>
            <p14:sldId id="522"/>
            <p14:sldId id="528"/>
            <p14:sldId id="530"/>
            <p14:sldId id="39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8" userDrawn="1">
          <p15:clr>
            <a:srgbClr val="A4A3A4"/>
          </p15:clr>
        </p15:guide>
        <p15:guide id="2" pos="2930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Bryan" initials="B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00"/>
    <a:srgbClr val="FF0000"/>
    <a:srgbClr val="6699FF"/>
    <a:srgbClr val="CCFFCC"/>
    <a:srgbClr val="99CCFF"/>
    <a:srgbClr val="FFCCFF"/>
    <a:srgbClr val="CCECFF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7" autoAdjust="0"/>
    <p:restoredTop sz="93615" autoAdjust="0"/>
  </p:normalViewPr>
  <p:slideViewPr>
    <p:cSldViewPr>
      <p:cViewPr varScale="1">
        <p:scale>
          <a:sx n="66" d="100"/>
          <a:sy n="66" d="100"/>
        </p:scale>
        <p:origin x="1310" y="19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344"/>
    </p:cViewPr>
  </p:sorterViewPr>
  <p:notesViewPr>
    <p:cSldViewPr>
      <p:cViewPr varScale="1">
        <p:scale>
          <a:sx n="86" d="100"/>
          <a:sy n="86" d="100"/>
        </p:scale>
        <p:origin x="-3126" y="-72"/>
      </p:cViewPr>
      <p:guideLst>
        <p:guide orient="horz" pos="2168"/>
        <p:guide pos="293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2" y="1"/>
            <a:ext cx="4028440" cy="344091"/>
          </a:xfrm>
          <a:prstGeom prst="rect">
            <a:avLst/>
          </a:prstGeom>
        </p:spPr>
        <p:txBody>
          <a:bodyPr vert="horz" lIns="93164" tIns="46582" rIns="93164" bIns="46582" rtlCol="0"/>
          <a:lstStyle>
            <a:lvl1pPr algn="l" latinLnBrk="0">
              <a:defRPr kumimoji="0"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65811" y="1"/>
            <a:ext cx="4028440" cy="344091"/>
          </a:xfrm>
          <a:prstGeom prst="rect">
            <a:avLst/>
          </a:prstGeom>
        </p:spPr>
        <p:txBody>
          <a:bodyPr vert="horz" lIns="93164" tIns="46582" rIns="93164" bIns="46582" rtlCol="0"/>
          <a:lstStyle>
            <a:lvl1pPr algn="r" latinLnBrk="0">
              <a:defRPr kumimoji="0"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2" y="6536529"/>
            <a:ext cx="4028440" cy="344091"/>
          </a:xfrm>
          <a:prstGeom prst="rect">
            <a:avLst/>
          </a:prstGeom>
        </p:spPr>
        <p:txBody>
          <a:bodyPr vert="horz" lIns="93164" tIns="46582" rIns="93164" bIns="46582" rtlCol="0" anchor="b"/>
          <a:lstStyle>
            <a:lvl1pPr algn="l" latinLnBrk="0">
              <a:defRPr kumimoji="0"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65811" y="6536529"/>
            <a:ext cx="4028440" cy="344091"/>
          </a:xfrm>
          <a:prstGeom prst="rect">
            <a:avLst/>
          </a:prstGeom>
        </p:spPr>
        <p:txBody>
          <a:bodyPr vert="horz" lIns="93164" tIns="46582" rIns="93164" bIns="46582" rtlCol="0" anchor="b"/>
          <a:lstStyle>
            <a:lvl1pPr algn="r" latinLnBrk="0">
              <a:defRPr kumimoji="0" sz="1200">
                <a:ea typeface="+mn-ea"/>
                <a:cs typeface="+mn-cs"/>
              </a:defRPr>
            </a:lvl1pPr>
          </a:lstStyle>
          <a:p>
            <a:pPr>
              <a:defRPr/>
            </a:pPr>
            <a:fld id="{C4366310-90F9-43C1-A560-E3504D23FD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084911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1"/>
            <a:ext cx="4028440" cy="344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t" anchorCtr="0" compatLnSpc="1">
            <a:prstTxWarp prst="textNoShape">
              <a:avLst/>
            </a:prstTxWarp>
          </a:bodyPr>
          <a:lstStyle>
            <a:lvl1pPr algn="l" latinLnBrk="0">
              <a:defRPr kumimoji="0"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265811" y="1"/>
            <a:ext cx="4028440" cy="344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t" anchorCtr="0" compatLnSpc="1">
            <a:prstTxWarp prst="textNoShape">
              <a:avLst/>
            </a:prstTxWarp>
          </a:bodyPr>
          <a:lstStyle>
            <a:lvl1pPr algn="r" latinLnBrk="0">
              <a:defRPr kumimoji="0"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27350" y="515938"/>
            <a:ext cx="3441700" cy="2581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9647" y="3268861"/>
            <a:ext cx="7437118" cy="3096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88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6536529"/>
            <a:ext cx="4028440" cy="344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b" anchorCtr="0" compatLnSpc="1">
            <a:prstTxWarp prst="textNoShape">
              <a:avLst/>
            </a:prstTxWarp>
          </a:bodyPr>
          <a:lstStyle>
            <a:lvl1pPr algn="l" latinLnBrk="0">
              <a:defRPr kumimoji="0"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88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65811" y="6536529"/>
            <a:ext cx="4028440" cy="344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4" tIns="46582" rIns="93164" bIns="46582" numCol="1" anchor="b" anchorCtr="0" compatLnSpc="1">
            <a:prstTxWarp prst="textNoShape">
              <a:avLst/>
            </a:prstTxWarp>
          </a:bodyPr>
          <a:lstStyle>
            <a:lvl1pPr algn="r" latinLnBrk="0">
              <a:defRPr kumimoji="0" sz="1200">
                <a:ea typeface="+mn-ea"/>
                <a:cs typeface="+mn-cs"/>
              </a:defRPr>
            </a:lvl1pPr>
          </a:lstStyle>
          <a:p>
            <a:pPr>
              <a:defRPr/>
            </a:pPr>
            <a:fld id="{D8DECBBE-1070-4AA7-9D5F-6636563863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9439432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3314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ko-KR" dirty="0">
              <a:ea typeface="굴림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479035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02155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70022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plain non-volatile memory</a:t>
            </a:r>
          </a:p>
          <a:p>
            <a:r>
              <a:rPr lang="en-US" dirty="0" smtClean="0"/>
              <a:t>Which</a:t>
            </a:r>
            <a:r>
              <a:rPr lang="en-US" baseline="0" dirty="0" smtClean="0"/>
              <a:t> non-volatile did u use? </a:t>
            </a:r>
          </a:p>
          <a:p>
            <a:endParaRPr lang="en-US" baseline="0" dirty="0" smtClean="0"/>
          </a:p>
          <a:p>
            <a:r>
              <a:rPr lang="en-US" baseline="0" dirty="0" smtClean="0"/>
              <a:t>Define VOS</a:t>
            </a:r>
          </a:p>
          <a:p>
            <a:endParaRPr lang="en-US" baseline="0" dirty="0" smtClean="0"/>
          </a:p>
          <a:p>
            <a:r>
              <a:rPr lang="en-US" baseline="0" dirty="0" smtClean="0"/>
              <a:t>Which NVM, why?!</a:t>
            </a:r>
          </a:p>
          <a:p>
            <a:endParaRPr lang="en-US" baseline="0" dirty="0" smtClean="0"/>
          </a:p>
          <a:p>
            <a:endParaRPr lang="en-US" dirty="0" smtClean="0"/>
          </a:p>
          <a:p>
            <a:r>
              <a:rPr lang="en-US" dirty="0" err="1" smtClean="0"/>
              <a:t>Focuse</a:t>
            </a:r>
            <a:r>
              <a:rPr lang="en-US" dirty="0" smtClean="0"/>
              <a:t> on tunable</a:t>
            </a:r>
          </a:p>
        </p:txBody>
      </p:sp>
    </p:spTree>
    <p:extLst>
      <p:ext uri="{BB962C8B-B14F-4D97-AF65-F5344CB8AC3E}">
        <p14:creationId xmlns:p14="http://schemas.microsoft.com/office/powerpoint/2010/main" val="4969022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10765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add MASC within each floating point unit; it consists of TCAM and 1t-1r memory.  If</a:t>
            </a:r>
            <a:r>
              <a:rPr lang="en-US" baseline="0" dirty="0"/>
              <a:t> data is found in MASC TCAM, we clock gate the CPU.  The search is done in 1 cycle of FPU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73465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0465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ELL!!!!!!!!!!!!!!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91025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1814583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kumimoji="0" lang="en-US">
              <a:ea typeface="+mn-ea"/>
              <a:cs typeface="+mn-cs"/>
            </a:endParaRPr>
          </a:p>
        </p:txBody>
      </p: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kumimoji="0" lang="en-US">
              <a:ea typeface="+mn-ea"/>
              <a:cs typeface="+mn-cs"/>
            </a:endParaRPr>
          </a:p>
        </p:txBody>
      </p:sp>
      <p:sp>
        <p:nvSpPr>
          <p:cNvPr id="7270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0" y="3273552"/>
            <a:ext cx="7315200" cy="832104"/>
          </a:xfrm>
        </p:spPr>
        <p:txBody>
          <a:bodyPr>
            <a:normAutofit/>
          </a:bodyPr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 baseline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pPr lvl="0"/>
            <a:r>
              <a:rPr lang="en-US" noProof="0" dirty="0" smtClean="0"/>
              <a:t>Click to edit Master subtitle style</a:t>
            </a:r>
            <a:endParaRPr lang="en-US" noProof="0" dirty="0"/>
          </a:p>
        </p:txBody>
      </p:sp>
      <p:sp>
        <p:nvSpPr>
          <p:cNvPr id="47" name="Title 46"/>
          <p:cNvSpPr>
            <a:spLocks noGrp="1"/>
          </p:cNvSpPr>
          <p:nvPr>
            <p:ph type="title"/>
          </p:nvPr>
        </p:nvSpPr>
        <p:spPr>
          <a:xfrm>
            <a:off x="381000" y="987552"/>
            <a:ext cx="6934200" cy="1901952"/>
          </a:xfrm>
        </p:spPr>
        <p:txBody>
          <a:bodyPr>
            <a:normAutofit/>
          </a:bodyPr>
          <a:lstStyle>
            <a:lvl1pPr algn="l">
              <a:defRPr sz="4200" b="0">
                <a:ln w="6350">
                  <a:solidFill>
                    <a:schemeClr val="accent1"/>
                  </a:solidFill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>
                  <a:outerShdw blurRad="50800" dist="38100" dir="5400000" algn="ctr" rotWithShape="0">
                    <a:srgbClr val="000000">
                      <a:alpha val="40000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0" name="Footer Placeholder 3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" name="Slide Number Placeholder 3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4279E89C-793A-40E2-BFB1-FC03FF8F928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42" name="Picture 43" descr="see_logo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9000" y="2971800"/>
            <a:ext cx="1726302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" name="Rectangle 42"/>
          <p:cNvSpPr/>
          <p:nvPr userDrawn="1"/>
        </p:nvSpPr>
        <p:spPr>
          <a:xfrm>
            <a:off x="8153400" y="228600"/>
            <a:ext cx="990600" cy="1524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Line 40"/>
          <p:cNvSpPr>
            <a:spLocks noChangeShapeType="1"/>
          </p:cNvSpPr>
          <p:nvPr userDrawn="1"/>
        </p:nvSpPr>
        <p:spPr bwMode="auto">
          <a:xfrm>
            <a:off x="457200" y="1371600"/>
            <a:ext cx="7620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kumimoji="0" lang="en-US"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39" name="Footer Placeholder 3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" name="Slide Number Placeholder 3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4AD7BECB-0B30-4A9E-99C2-199CA6C5648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Line 40"/>
          <p:cNvSpPr>
            <a:spLocks noChangeShapeType="1"/>
          </p:cNvSpPr>
          <p:nvPr userDrawn="1"/>
        </p:nvSpPr>
        <p:spPr bwMode="auto">
          <a:xfrm>
            <a:off x="457200" y="1371600"/>
            <a:ext cx="7620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kumimoji="0" lang="en-US"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0" name="Footer Placeholder 3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" name="Slide Number Placeholder 3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079E2C6-74EC-4BF6-9DA3-9AB87A4A2C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Line 40"/>
          <p:cNvSpPr>
            <a:spLocks noChangeShapeType="1"/>
          </p:cNvSpPr>
          <p:nvPr userDrawn="1"/>
        </p:nvSpPr>
        <p:spPr bwMode="auto">
          <a:xfrm>
            <a:off x="457200" y="1371600"/>
            <a:ext cx="7620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kumimoji="0" lang="en-US"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2" name="Footer Placeholder 3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" name="Slide Number Placeholder 3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EB232BDA-50A9-4D9B-8833-E5A8EC88ABA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Line 40"/>
          <p:cNvSpPr>
            <a:spLocks noChangeShapeType="1"/>
          </p:cNvSpPr>
          <p:nvPr userDrawn="1"/>
        </p:nvSpPr>
        <p:spPr bwMode="auto">
          <a:xfrm>
            <a:off x="457200" y="1371600"/>
            <a:ext cx="7620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kumimoji="0" lang="en-US"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8" name="Footer Placeholder 3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" name="Slide Number Placeholder 3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45157BB3-1E77-4EDE-83E1-3718882A3D7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Line 40"/>
          <p:cNvSpPr>
            <a:spLocks noChangeShapeType="1"/>
          </p:cNvSpPr>
          <p:nvPr userDrawn="1"/>
        </p:nvSpPr>
        <p:spPr bwMode="auto">
          <a:xfrm>
            <a:off x="457200" y="1371600"/>
            <a:ext cx="7620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kumimoji="0" lang="en-US"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9" name="Footer Placeholder 3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" name="Slide Number Placeholder 3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1419A09-C217-4C18-B34A-C1D6320334C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Line 40"/>
          <p:cNvSpPr>
            <a:spLocks noChangeShapeType="1"/>
          </p:cNvSpPr>
          <p:nvPr userDrawn="1"/>
        </p:nvSpPr>
        <p:spPr bwMode="auto">
          <a:xfrm>
            <a:off x="457200" y="1371600"/>
            <a:ext cx="7620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kumimoji="0" lang="en-US"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1731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0" name="Footer Placeholder 3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" name="Slide Number Placeholder 3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08200344-9706-4CAD-A289-BCCCDB4A3A5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7"/>
          <p:cNvSpPr/>
          <p:nvPr userDrawn="1"/>
        </p:nvSpPr>
        <p:spPr>
          <a:xfrm>
            <a:off x="7848600" y="152400"/>
            <a:ext cx="228600" cy="1600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en-US"/>
          </a:p>
        </p:txBody>
      </p:sp>
      <p:sp>
        <p:nvSpPr>
          <p:cNvPr id="41" name="Line 40"/>
          <p:cNvSpPr>
            <a:spLocks noChangeShapeType="1"/>
          </p:cNvSpPr>
          <p:nvPr userDrawn="1"/>
        </p:nvSpPr>
        <p:spPr bwMode="auto">
          <a:xfrm>
            <a:off x="457200" y="1371600"/>
            <a:ext cx="7620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kumimoji="0" lang="en-US"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944562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719263"/>
            <a:ext cx="4038600" cy="2128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2130425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2" name="Footer Placeholder 39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" name="Slide Number Placeholder 3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667179C-5111-442A-9B60-70B3A25201A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81000"/>
            <a:ext cx="75438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75779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524000"/>
            <a:ext cx="82296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4" name="Footer Placeholder 39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latinLnBrk="0">
              <a:defRPr kumimoji="0" sz="1200">
                <a:solidFill>
                  <a:schemeClr val="tx1">
                    <a:tint val="75000"/>
                  </a:schemeClr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" name="Slide Number Placeholder 36"/>
          <p:cNvSpPr>
            <a:spLocks noGrp="1"/>
          </p:cNvSpPr>
          <p:nvPr>
            <p:ph type="sldNum" sz="quarter" idx="4"/>
          </p:nvPr>
        </p:nvSpPr>
        <p:spPr>
          <a:xfrm>
            <a:off x="6934200" y="64166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latinLnBrk="0">
              <a:defRPr kumimoji="0" sz="1200">
                <a:solidFill>
                  <a:schemeClr val="tx1">
                    <a:tint val="75000"/>
                  </a:schemeClr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fld id="{54F8EFB6-6ED2-477B-BB4C-86911F985B5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7" name="Picture 43" descr="see_logo.png"/>
          <p:cNvPicPr>
            <a:picLocks noChangeAspect="1"/>
          </p:cNvPicPr>
          <p:nvPr userDrawn="1"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077200" y="228600"/>
            <a:ext cx="1045897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44"/>
          <p:cNvSpPr txBox="1"/>
          <p:nvPr userDrawn="1"/>
        </p:nvSpPr>
        <p:spPr>
          <a:xfrm>
            <a:off x="76200" y="6400800"/>
            <a:ext cx="2895600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sz="1400" dirty="0">
                <a:solidFill>
                  <a:schemeClr val="accent1">
                    <a:lumMod val="50000"/>
                  </a:schemeClr>
                </a:solidFill>
                <a:latin typeface="Constantia" pitchFamily="18" charset="0"/>
                <a:ea typeface="+mn-ea"/>
                <a:cs typeface="Times New Roman" pitchFamily="18" charset="0"/>
              </a:rPr>
              <a:t>System Energy Efficiency </a:t>
            </a:r>
            <a:r>
              <a:rPr kumimoji="0" lang="en-US" sz="1400" dirty="0" smtClean="0">
                <a:solidFill>
                  <a:schemeClr val="accent1">
                    <a:lumMod val="50000"/>
                  </a:schemeClr>
                </a:solidFill>
                <a:latin typeface="Constantia" pitchFamily="18" charset="0"/>
                <a:ea typeface="+mn-ea"/>
                <a:cs typeface="Times New Roman" pitchFamily="18" charset="0"/>
              </a:rPr>
              <a:t>Lab</a:t>
            </a:r>
          </a:p>
          <a:p>
            <a:pPr>
              <a:defRPr/>
            </a:pPr>
            <a:r>
              <a:rPr kumimoji="0" lang="en-US" sz="1400" dirty="0" smtClean="0">
                <a:solidFill>
                  <a:schemeClr val="accent1">
                    <a:lumMod val="50000"/>
                  </a:schemeClr>
                </a:solidFill>
                <a:latin typeface="Constantia" pitchFamily="18" charset="0"/>
                <a:ea typeface="+mn-ea"/>
                <a:cs typeface="Times New Roman" pitchFamily="18" charset="0"/>
              </a:rPr>
              <a:t>seelab.ucsd.edu</a:t>
            </a:r>
            <a:endParaRPr kumimoji="0" lang="en-US" sz="1400" dirty="0">
              <a:solidFill>
                <a:schemeClr val="accent1">
                  <a:lumMod val="50000"/>
                </a:schemeClr>
              </a:solidFill>
              <a:latin typeface="Constantia" pitchFamily="18" charset="0"/>
              <a:ea typeface="+mn-ea"/>
              <a:cs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Arial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5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Arial" charset="0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400">
          <a:solidFill>
            <a:schemeClr val="tx1"/>
          </a:solidFill>
          <a:latin typeface="Arial" charset="0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200">
          <a:solidFill>
            <a:schemeClr val="tx1"/>
          </a:solidFill>
          <a:latin typeface="Arial" charset="0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Arial" charset="0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Arial" charset="0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1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6.png"/><Relationship Id="rId4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7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"/>
          <p:cNvSpPr>
            <a:spLocks noChangeArrowheads="1"/>
          </p:cNvSpPr>
          <p:nvPr/>
        </p:nvSpPr>
        <p:spPr bwMode="auto">
          <a:xfrm>
            <a:off x="990600" y="3581400"/>
            <a:ext cx="4762500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615950" algn="ctr">
              <a:tabLst>
                <a:tab pos="1069975" algn="l"/>
              </a:tabLst>
            </a:pPr>
            <a:endParaRPr kumimoji="0" lang="en-US" altLang="ko-KR" sz="25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15950" algn="ctr">
              <a:tabLst>
                <a:tab pos="1069975" algn="l"/>
              </a:tabLst>
            </a:pPr>
            <a:r>
              <a:rPr lang="en-US" sz="2400" b="1" baseline="30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†</a:t>
            </a:r>
            <a:r>
              <a:rPr lang="en-US" sz="20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California San Diego</a:t>
            </a:r>
            <a:endParaRPr lang="en-US" sz="20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15950" algn="ctr">
              <a:tabLst>
                <a:tab pos="1069975" algn="l"/>
              </a:tabLst>
            </a:pPr>
            <a:r>
              <a:rPr lang="en-US" sz="2800" baseline="30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‡</a:t>
            </a:r>
            <a:r>
              <a:rPr lang="en-US" sz="20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versity </a:t>
            </a:r>
            <a:r>
              <a:rPr lang="en-US" sz="2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California </a:t>
            </a:r>
            <a:r>
              <a:rPr lang="en-US" sz="2000" dirty="0" err="1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rekely</a:t>
            </a:r>
            <a:endParaRPr lang="en-US" sz="20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15950" algn="ctr">
              <a:tabLst>
                <a:tab pos="1069975" algn="l"/>
              </a:tabLst>
            </a:pPr>
            <a:endParaRPr kumimoji="0" lang="en-US" altLang="ko-KR" sz="25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5021" y="2895600"/>
            <a:ext cx="70104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15950" lvl="0" algn="ctr">
              <a:tabLst>
                <a:tab pos="1069975" algn="l"/>
              </a:tabLst>
            </a:pP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hsen </a:t>
            </a:r>
            <a:r>
              <a:rPr lang="en-US" sz="24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ni</a:t>
            </a:r>
            <a:r>
              <a:rPr lang="en-US" sz="3200" baseline="300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†</a:t>
            </a:r>
            <a:r>
              <a:rPr lang="en-US" sz="24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eseong</a:t>
            </a:r>
            <a:r>
              <a:rPr lang="en-US" sz="24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Kim</a:t>
            </a:r>
            <a:r>
              <a:rPr lang="en-US" sz="3200" b="1" baseline="300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†</a:t>
            </a:r>
            <a:r>
              <a:rPr lang="en-US" sz="24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Abbas </a:t>
            </a:r>
            <a:r>
              <a:rPr lang="en-US" sz="2400" dirty="0" err="1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himi</a:t>
            </a:r>
            <a:r>
              <a:rPr lang="en-US" sz="3200" baseline="30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‡</a:t>
            </a:r>
            <a:r>
              <a:rPr lang="en-US" sz="24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jana S. </a:t>
            </a:r>
            <a:r>
              <a:rPr lang="en-US" sz="24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sing</a:t>
            </a:r>
            <a:r>
              <a:rPr lang="en-US" sz="3200" b="1" baseline="300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†</a:t>
            </a:r>
            <a:endParaRPr lang="en-US" sz="24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15950" lvl="0" algn="ctr">
              <a:tabLst>
                <a:tab pos="1069975" algn="l"/>
              </a:tabLst>
            </a:pPr>
            <a:endParaRPr lang="en-US" sz="24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8160" y="4590703"/>
            <a:ext cx="1770402" cy="16576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098" name="Picture 2" descr="Image result for UCSD log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4160" y="4885499"/>
            <a:ext cx="1447800" cy="1134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212398" y="636725"/>
            <a:ext cx="6928503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CAM: Approximate Computing Based on Adaptive Associative Memory with Online Learning</a:t>
            </a:r>
          </a:p>
        </p:txBody>
      </p:sp>
      <p:pic>
        <p:nvPicPr>
          <p:cNvPr id="20482" name="Picture 2" descr="http://www.berkeley.edu/brand/img/logos/primarylogo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0560" y="5029200"/>
            <a:ext cx="390144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60563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D-LRU Learning </a:t>
            </a:r>
            <a:endParaRPr lang="en-US" dirty="0"/>
          </a:p>
        </p:txBody>
      </p:sp>
      <p:pic>
        <p:nvPicPr>
          <p:cNvPr id="28" name="Content Placeholder 27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276600" y="4609053"/>
            <a:ext cx="3279233" cy="1791747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209800" y="2743200"/>
            <a:ext cx="838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mage 2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572000" y="2743200"/>
            <a:ext cx="838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mage 4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352800" y="2743200"/>
            <a:ext cx="838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mage 3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066800" y="2743200"/>
            <a:ext cx="838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mage 1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5867400" y="2743200"/>
            <a:ext cx="838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mage 5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7696200" y="2743200"/>
            <a:ext cx="838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mage M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038600" y="1447800"/>
            <a:ext cx="1066800" cy="6096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put Image</a:t>
            </a:r>
            <a:endParaRPr lang="en-US" dirty="0"/>
          </a:p>
        </p:txBody>
      </p:sp>
      <p:sp>
        <p:nvSpPr>
          <p:cNvPr id="12" name="Oval 11"/>
          <p:cNvSpPr/>
          <p:nvPr/>
        </p:nvSpPr>
        <p:spPr>
          <a:xfrm>
            <a:off x="7162800" y="3002281"/>
            <a:ext cx="45719" cy="4571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7239187" y="3002281"/>
            <a:ext cx="45719" cy="4571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7315387" y="3002281"/>
            <a:ext cx="45719" cy="4571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4572000" y="2133600"/>
            <a:ext cx="0" cy="533400"/>
          </a:xfrm>
          <a:prstGeom prst="straightConnector1">
            <a:avLst/>
          </a:prstGeom>
          <a:ln w="762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4724400" y="2133600"/>
            <a:ext cx="17043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ixel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ilarity</a:t>
            </a:r>
            <a:endParaRPr lang="en-US" b="1" dirty="0"/>
          </a:p>
        </p:txBody>
      </p:sp>
      <p:sp>
        <p:nvSpPr>
          <p:cNvPr id="19" name="Rectangle 18"/>
          <p:cNvSpPr/>
          <p:nvPr/>
        </p:nvSpPr>
        <p:spPr>
          <a:xfrm>
            <a:off x="1219200" y="3429000"/>
            <a:ext cx="4732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3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2422394" y="3429000"/>
            <a:ext cx="4732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3565394" y="3440668"/>
            <a:ext cx="4732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1</a:t>
            </a:r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4800600" y="3429000"/>
            <a:ext cx="4732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9</a:t>
            </a:r>
            <a:endParaRPr lang="en-US" dirty="0"/>
          </a:p>
        </p:txBody>
      </p:sp>
      <p:sp>
        <p:nvSpPr>
          <p:cNvPr id="23" name="Rectangle 22"/>
          <p:cNvSpPr/>
          <p:nvPr/>
        </p:nvSpPr>
        <p:spPr>
          <a:xfrm>
            <a:off x="6079994" y="3429000"/>
            <a:ext cx="4732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endParaRPr lang="en-US" dirty="0"/>
          </a:p>
        </p:txBody>
      </p:sp>
      <p:sp>
        <p:nvSpPr>
          <p:cNvPr id="24" name="Rectangle 23"/>
          <p:cNvSpPr/>
          <p:nvPr/>
        </p:nvSpPr>
        <p:spPr>
          <a:xfrm>
            <a:off x="7924800" y="3429000"/>
            <a:ext cx="4732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2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Rectangle 25"/>
              <p:cNvSpPr/>
              <p:nvPr/>
            </p:nvSpPr>
            <p:spPr>
              <a:xfrm>
                <a:off x="99870" y="3352800"/>
                <a:ext cx="585930" cy="4296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</m:sub>
                      <m:sup>
                        <m:sSub>
                          <m:sSubPr>
                            <m:ctrlPr>
                              <a:rPr lang="en-US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lang="en-US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sub>
                        </m:sSub>
                      </m:sup>
                    </m:sSubSup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</a:t>
                </a:r>
                <a:endParaRPr lang="en-US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6" name="Rectangle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870" y="3352800"/>
                <a:ext cx="585930" cy="429669"/>
              </a:xfrm>
              <a:prstGeom prst="rect">
                <a:avLst/>
              </a:prstGeom>
              <a:blipFill>
                <a:blip r:embed="rId4"/>
                <a:stretch>
                  <a:fillRect r="-8247" b="-2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1475955" y="4532853"/>
                <a:ext cx="1343445" cy="18679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sub>
                        <m:sup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𝑺𝒊</m:t>
                          </m:r>
                        </m:sup>
                      </m:sSubSup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0.5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0.9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0.5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...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5955" y="4532853"/>
                <a:ext cx="1343445" cy="186794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3" name="Straight Arrow Connector 32"/>
          <p:cNvCxnSpPr/>
          <p:nvPr/>
        </p:nvCxnSpPr>
        <p:spPr>
          <a:xfrm>
            <a:off x="2819400" y="5447253"/>
            <a:ext cx="38100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228600" y="5257800"/>
            <a:ext cx="11485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000" b="1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</a:t>
            </a:r>
            <a:r>
              <a:rPr lang="en-US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0.35</a:t>
            </a:r>
            <a:endParaRPr lang="en-US" sz="2000" b="1" i="1" baseline="-25000" dirty="0"/>
          </a:p>
        </p:txBody>
      </p:sp>
      <p:cxnSp>
        <p:nvCxnSpPr>
          <p:cNvPr id="40" name="Straight Arrow Connector 39"/>
          <p:cNvCxnSpPr/>
          <p:nvPr/>
        </p:nvCxnSpPr>
        <p:spPr>
          <a:xfrm flipV="1">
            <a:off x="1321850" y="5486399"/>
            <a:ext cx="251901" cy="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Multiply 42"/>
          <p:cNvSpPr/>
          <p:nvPr/>
        </p:nvSpPr>
        <p:spPr>
          <a:xfrm>
            <a:off x="3429000" y="3429000"/>
            <a:ext cx="609600" cy="457200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Multiply 43"/>
          <p:cNvSpPr/>
          <p:nvPr/>
        </p:nvSpPr>
        <p:spPr>
          <a:xfrm>
            <a:off x="7848600" y="3352800"/>
            <a:ext cx="609600" cy="457200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Multiply 44"/>
          <p:cNvSpPr/>
          <p:nvPr/>
        </p:nvSpPr>
        <p:spPr>
          <a:xfrm>
            <a:off x="1143000" y="3429000"/>
            <a:ext cx="609600" cy="457200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1219200" y="3886200"/>
            <a:ext cx="4299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>
            <a:off x="3505200" y="3886200"/>
            <a:ext cx="4299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2209800" y="3886200"/>
            <a:ext cx="8707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et 0</a:t>
            </a:r>
            <a:endParaRPr lang="en-US" dirty="0"/>
          </a:p>
        </p:txBody>
      </p:sp>
      <p:sp>
        <p:nvSpPr>
          <p:cNvPr id="50" name="Rectangle 49"/>
          <p:cNvSpPr/>
          <p:nvPr/>
        </p:nvSpPr>
        <p:spPr>
          <a:xfrm>
            <a:off x="4648200" y="3886200"/>
            <a:ext cx="8707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 0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5943600" y="3886200"/>
            <a:ext cx="8707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et 0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8001000" y="3886200"/>
            <a:ext cx="4299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Rectangle 53"/>
              <p:cNvSpPr/>
              <p:nvPr/>
            </p:nvSpPr>
            <p:spPr>
              <a:xfrm>
                <a:off x="6781800" y="4495800"/>
                <a:ext cx="1906419" cy="21729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𝑸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𝒕</m:t>
                          </m:r>
                        </m:sub>
                        <m:sup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𝑺𝒊</m:t>
                          </m:r>
                        </m:sup>
                      </m:sSubSup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𝑆</m:t>
                                        </m:r>
                                      </m:e>
                                      <m:sub>
                                        <m:r>
                                          <a:rPr lang="en-US" i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sup>
                                </m:sSubSup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en-US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  <m:t>𝑆</m:t>
                                        </m:r>
                                      </m:e>
                                      <m:sub>
                                        <m:r>
                                          <a:rPr lang="en-US" i="0"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sup>
                                </m:sSubSup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...</m:t>
                                      </m:r>
                                    </m:e>
                                  </m:m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𝑄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  <m:r>
                                            <a:rPr lang="en-US" i="0">
                                              <a:latin typeface="Cambria Math" panose="02040503050406030204" pitchFamily="18" charset="0"/>
                                            </a:rPr>
                                            <m:t>−1</m:t>
                                          </m:r>
                                        </m:sub>
                                        <m:sup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𝑆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𝑀</m:t>
                                              </m:r>
                                            </m:sub>
                                          </m:sSub>
                                        </m:sup>
                                      </m:sSubSup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+1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4" name="Rectangle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81800" y="4495800"/>
                <a:ext cx="1906419" cy="217296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Rectangle 54"/>
              <p:cNvSpPr/>
              <p:nvPr/>
            </p:nvSpPr>
            <p:spPr>
              <a:xfrm>
                <a:off x="76200" y="3886200"/>
                <a:ext cx="585352" cy="37946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𝑸</m:t>
                        </m:r>
                      </m:e>
                      <m:sub>
                        <m:r>
                          <a:rPr 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𝒕</m:t>
                        </m:r>
                      </m:sub>
                      <m:sup>
                        <m:r>
                          <a:rPr 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𝑺𝒊</m:t>
                        </m:r>
                      </m:sup>
                    </m:sSubSup>
                  </m:oMath>
                </a14:m>
                <a:r>
                  <a:rPr lang="en-US" dirty="0" smtClean="0"/>
                  <a:t>:</a:t>
                </a:r>
                <a:endParaRPr lang="en-US" dirty="0"/>
              </a:p>
            </p:txBody>
          </p:sp>
        </mc:Choice>
        <mc:Fallback xmlns="">
          <p:sp>
            <p:nvSpPr>
              <p:cNvPr id="55" name="Rectangle 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" y="3886200"/>
                <a:ext cx="585352" cy="379463"/>
              </a:xfrm>
              <a:prstGeom prst="rect">
                <a:avLst/>
              </a:prstGeom>
              <a:blipFill>
                <a:blip r:embed="rId7"/>
                <a:stretch>
                  <a:fillRect l="-2083" t="-6452" r="-8333" b="-241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" name="Rectangle 55"/>
          <p:cNvSpPr/>
          <p:nvPr/>
        </p:nvSpPr>
        <p:spPr>
          <a:xfrm>
            <a:off x="228600" y="5410200"/>
            <a:ext cx="102784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000" b="1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en-US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0</a:t>
            </a:r>
            <a:endParaRPr lang="en-US" sz="2000" b="1" i="1" baseline="-25000" dirty="0"/>
          </a:p>
        </p:txBody>
      </p:sp>
      <p:cxnSp>
        <p:nvCxnSpPr>
          <p:cNvPr id="57" name="Straight Arrow Connector 56"/>
          <p:cNvCxnSpPr/>
          <p:nvPr/>
        </p:nvCxnSpPr>
        <p:spPr>
          <a:xfrm>
            <a:off x="1219200" y="5638800"/>
            <a:ext cx="38100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Rectangle 57"/>
              <p:cNvSpPr/>
              <p:nvPr/>
            </p:nvSpPr>
            <p:spPr>
              <a:xfrm>
                <a:off x="1524000" y="4648200"/>
                <a:ext cx="1932773" cy="186519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𝑔</m:t>
                      </m:r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,</m:t>
                            </m:r>
                          </m:e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𝑆𝑖</m:t>
                                </m:r>
                              </m:sup>
                            </m:sSubSup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14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4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i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i="0"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i="0">
                                                <a:latin typeface="Cambria Math" panose="02040503050406030204" pitchFamily="18" charset="0"/>
                                              </a:rPr>
                                              <m:t>...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i="0">
                                                <a:latin typeface="Cambria Math" panose="02040503050406030204" pitchFamily="18" charset="0"/>
                                              </a:rPr>
                                              <m:t>7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d>
                          </m:e>
                        </m:mr>
                      </m:m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8" name="Rectangle 5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0" y="4648200"/>
                <a:ext cx="1932773" cy="1865191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9" name="Multiply 58"/>
          <p:cNvSpPr/>
          <p:nvPr/>
        </p:nvSpPr>
        <p:spPr>
          <a:xfrm>
            <a:off x="2819400" y="4572000"/>
            <a:ext cx="609600" cy="457200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048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21" grpId="0"/>
      <p:bldP spid="22" grpId="0"/>
      <p:bldP spid="23" grpId="0"/>
      <p:bldP spid="24" grpId="0"/>
      <p:bldP spid="26" grpId="0"/>
      <p:bldP spid="31" grpId="0"/>
      <p:bldP spid="31" grpId="1"/>
      <p:bldP spid="39" grpId="0"/>
      <p:bldP spid="39" grpId="1"/>
      <p:bldP spid="43" grpId="0" animBg="1"/>
      <p:bldP spid="44" grpId="0" animBg="1"/>
      <p:bldP spid="45" grpId="0" animBg="1"/>
      <p:bldP spid="47" grpId="0"/>
      <p:bldP spid="48" grpId="0"/>
      <p:bldP spid="49" grpId="0"/>
      <p:bldP spid="50" grpId="0"/>
      <p:bldP spid="51" grpId="0"/>
      <p:bldP spid="52" grpId="0"/>
      <p:bldP spid="54" grpId="0"/>
      <p:bldP spid="55" grpId="0"/>
      <p:bldP spid="56" grpId="0"/>
      <p:bldP spid="58" grpId="0"/>
      <p:bldP spid="5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D-LRU Learning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33400" y="1447800"/>
                <a:ext cx="8229600" cy="4724400"/>
              </a:xfrm>
            </p:spPr>
            <p:txBody>
              <a:bodyPr/>
              <a:lstStyle/>
              <a:p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top K states change, we start approximate profiling</a:t>
                </a:r>
              </a:p>
              <a:p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llocated </a:t>
                </a:r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f associative memory from each st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</a:t>
                </a:r>
              </a:p>
              <a:p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example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  <m:sup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sub>
                        </m:sSub>
                      </m:sup>
                    </m:sSubSup>
                    <m:r>
                      <a:rPr lang="en-US" sz="2000" i="1">
                        <a:latin typeface="Cambria Math" panose="02040503050406030204" pitchFamily="18" charset="0"/>
                      </a:rPr>
                      <m:t>=0.4</m:t>
                    </m:r>
                  </m:oMath>
                </a14:m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will take 2x more number of rows than those of another image state with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  <m:sup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sub>
                        </m:sSub>
                      </m:sup>
                    </m:sSubSup>
                    <m:r>
                      <a:rPr lang="en-US" sz="2000" i="1">
                        <a:latin typeface="Cambria Math" panose="02040503050406030204" pitchFamily="18" charset="0"/>
                      </a:rPr>
                      <m:t>=0.2</m:t>
                    </m:r>
                  </m:oMath>
                </a14:m>
                <a:r>
                  <a:rPr 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endParaRPr 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3400" y="1447800"/>
                <a:ext cx="8229600" cy="4724400"/>
              </a:xfrm>
              <a:blipFill>
                <a:blip r:embed="rId3"/>
                <a:stretch>
                  <a:fillRect l="-148" t="-7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7BECB-0B30-4A9E-99C2-199CA6C56485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7086600" y="1524000"/>
                <a:ext cx="1665264" cy="8172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sz="20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1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𝑷</m:t>
                        </m:r>
                      </m:e>
                      <m:sup>
                        <m:sSub>
                          <m:sSubPr>
                            <m:ctrlPr>
                              <a:rPr lang="en-US" sz="2000" b="1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lang="en-US" sz="20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</m:sup>
                    </m:sSup>
                    <m:r>
                      <a:rPr lang="en-US" sz="20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2000" b="1" i="1">
                            <a:effectLst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b="1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0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𝑽</m:t>
                            </m:r>
                          </m:e>
                          <m:sub>
                            <m:r>
                              <a:rPr lang="en-US" sz="20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𝒕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US" sz="2000" b="1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1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sz="2000" b="1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sup>
                        </m:sSubSup>
                      </m:num>
                      <m:den>
                        <m:nary>
                          <m:naryPr>
                            <m:chr m:val="∑"/>
                            <m:limLoc m:val="undOvr"/>
                            <m:ctrlPr>
                              <a:rPr lang="en-US" sz="2000" b="1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0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𝒋</m:t>
                            </m:r>
                            <m:r>
                              <a:rPr lang="en-US" sz="20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=</m:t>
                            </m:r>
                            <m:r>
                              <a:rPr lang="en-US" sz="2000" b="1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sz="2000" b="1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𝑴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sz="2000" b="1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2000" b="1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𝑽</m:t>
                                </m:r>
                              </m:e>
                              <m:sub>
                                <m:r>
                                  <a:rPr lang="en-US" sz="2000" b="1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𝒕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en-US" sz="2000" b="1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𝑺</m:t>
                                    </m:r>
                                  </m:e>
                                  <m:sub>
                                    <m:r>
                                      <a:rPr lang="en-US" sz="2000" b="1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𝒋</m:t>
                                    </m:r>
                                  </m:sub>
                                </m:sSub>
                              </m:sup>
                            </m:sSubSup>
                          </m:e>
                        </m:nary>
                      </m:den>
                    </m:f>
                  </m:oMath>
                </a14:m>
                <a:r>
                  <a:rPr lang="en-US" sz="2000" b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</a:t>
                </a:r>
                <a:endParaRPr lang="en-US" sz="2000" b="1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86600" y="1524000"/>
                <a:ext cx="1665264" cy="81727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4474284"/>
              </p:ext>
            </p:extLst>
          </p:nvPr>
        </p:nvGraphicFramePr>
        <p:xfrm>
          <a:off x="1371600" y="3200400"/>
          <a:ext cx="6836961" cy="3197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3" name="Visio" r:id="rId5" imgW="7292314" imgH="3592761" progId="Visio.Drawing.11">
                  <p:embed/>
                </p:oleObj>
              </mc:Choice>
              <mc:Fallback>
                <p:oleObj name="Visio" r:id="rId5" imgW="7292314" imgH="3592761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 r="3589" b="4404"/>
                      <a:stretch>
                        <a:fillRect/>
                      </a:stretch>
                    </p:blipFill>
                    <p:spPr bwMode="auto">
                      <a:xfrm>
                        <a:off x="1371600" y="3200400"/>
                        <a:ext cx="6836961" cy="31977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5058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proximate Profiler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47800"/>
            <a:ext cx="8610600" cy="4724400"/>
          </a:xfrm>
        </p:spPr>
        <p:txBody>
          <a:bodyPr/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filer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entifies frequent operand patterns in an approximated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nner</a:t>
            </a:r>
          </a:p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nimiz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rofiling overhead at the expense of the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uracy</a:t>
            </a: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current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e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chine: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ploits a bloom filter,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ed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 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sh functions to generate an input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gnature (</a:t>
            </a: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bits vector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lse positive error: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fine as a number of operands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ght have a same signature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alue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sz="28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 </a:t>
            </a:r>
            <a:r>
              <a:rPr lang="en-US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(1-e</a:t>
            </a:r>
            <a:r>
              <a:rPr lang="en-US" sz="2800" b="1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nk/m</a:t>
            </a:r>
            <a:r>
              <a:rPr lang="en-US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800" b="1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="1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 marL="0" indent="0">
              <a:buNone/>
            </a:pPr>
            <a:endParaRPr lang="en-US" sz="2400" b="1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7BECB-0B30-4A9E-99C2-199CA6C56485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0710272"/>
              </p:ext>
            </p:extLst>
          </p:nvPr>
        </p:nvGraphicFramePr>
        <p:xfrm>
          <a:off x="1295400" y="5257800"/>
          <a:ext cx="7239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0">
                  <a:extLst>
                    <a:ext uri="{9D8B030D-6E8A-4147-A177-3AD203B41FA5}">
                      <a16:colId xmlns:a16="http://schemas.microsoft.com/office/drawing/2014/main" val="2755046075"/>
                    </a:ext>
                  </a:extLst>
                </a:gridCol>
                <a:gridCol w="3619500">
                  <a:extLst>
                    <a:ext uri="{9D8B030D-6E8A-4147-A177-3AD203B41FA5}">
                      <a16:colId xmlns:a16="http://schemas.microsoft.com/office/drawing/2014/main" val="264029621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aramet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53171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: </a:t>
                      </a:r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gree of membership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 contro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740962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en-US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en-US" sz="18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ector 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Larger  accuracy </a:t>
                      </a:r>
                      <a:r>
                        <a:rPr lang="en-US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</a:t>
                      </a:r>
                      <a:r>
                        <a:rPr lang="en-US" sz="18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  Energy 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 </a:t>
                      </a:r>
                      <a:endParaRPr lang="en-US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33686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en-US" sz="18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ber of hash functions	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Larger  accuracy   Energy </a:t>
                      </a:r>
                      <a:r>
                        <a:rPr lang="en-US" sz="18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 </a:t>
                      </a:r>
                      <a:endParaRPr lang="en-US" b="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261807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65939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roximate Profi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nerate 60K different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gnatures of 128-bit length, we can profile the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 pattern operands </a:t>
            </a:r>
          </a:p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x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wer memory space than the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act profiling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eptable error rat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5.3%</a:t>
            </a:r>
            <a:b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7BECB-0B30-4A9E-99C2-199CA6C56485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4911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7543800" cy="868363"/>
          </a:xfrm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perimental Setup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445419"/>
            <a:ext cx="8229600" cy="4724400"/>
          </a:xfrm>
        </p:spPr>
        <p:txBody>
          <a:bodyPr/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MD GPUs</a:t>
            </a:r>
          </a:p>
          <a:p>
            <a:pPr lvl="1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2Sim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AMD Southern Islands GPU, Radeon HD 7970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vice</a:t>
            </a:r>
          </a:p>
          <a:p>
            <a:pPr lvl="1"/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enCL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pplications: Sobel, Robert, Sharpen, Shift</a:t>
            </a:r>
            <a:endParaRPr lang="en-US" sz="2000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PU ASIC flow</a:t>
            </a:r>
          </a:p>
          <a:p>
            <a:pPr lvl="1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lanced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Us generated by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loPoCo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nthesized and mapped using a 45-nm TSMC</a:t>
            </a:r>
          </a:p>
          <a:p>
            <a:pPr lvl="1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imized for power and a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ock period based on TCAM delay: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nopsys Design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iler</a:t>
            </a:r>
          </a:p>
          <a:p>
            <a:pPr lvl="2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PU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wer estimation: Synopsys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meTim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1.0V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kumimoji="1" lang="en-US" sz="1400" kern="12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934200" y="6416675"/>
            <a:ext cx="2133600" cy="365125"/>
          </a:xfrm>
        </p:spPr>
        <p:txBody>
          <a:bodyPr/>
          <a:lstStyle/>
          <a:p>
            <a:pPr>
              <a:defRPr/>
            </a:pPr>
            <a:fld id="{4AD7BECB-0B30-4A9E-99C2-199CA6C5648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>
                <a:defRPr/>
              </a:pPr>
              <a:t>14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33400" y="4953000"/>
            <a:ext cx="8458200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eaLnBrk="0" hangingPunct="0">
              <a:spcBef>
                <a:spcPct val="20000"/>
              </a:spcBef>
              <a:buClr>
                <a:srgbClr val="1F497D"/>
              </a:buClr>
              <a:buSzPct val="70000"/>
              <a:buFont typeface="Wingdings" pitchFamily="2" charset="2"/>
              <a:buChar char="l"/>
            </a:pPr>
            <a:r>
              <a:rPr kumimoji="0" lang="en-US" sz="2400" kern="0" dirty="0" smtClean="0">
                <a:solidFill>
                  <a:prstClr val="blac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CAM </a:t>
            </a:r>
            <a:r>
              <a:rPr kumimoji="0" lang="en-US" sz="2400" kern="0" dirty="0">
                <a:solidFill>
                  <a:prstClr val="blac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sign flow</a:t>
            </a:r>
          </a:p>
          <a:p>
            <a:pPr marL="692150" lvl="1" indent="-347663" eaLnBrk="0" hangingPunct="0">
              <a:spcBef>
                <a:spcPct val="20000"/>
              </a:spcBef>
              <a:buClr>
                <a:srgbClr val="C0504D"/>
              </a:buClr>
              <a:buSzPct val="70000"/>
              <a:buFont typeface="Wingdings" pitchFamily="2" charset="2"/>
              <a:buChar char="l"/>
            </a:pPr>
            <a:r>
              <a:rPr kumimoji="0" lang="en-US" sz="200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sistor-level HSPICE simulations for power and delay using </a:t>
            </a:r>
            <a:r>
              <a:rPr kumimoji="0" lang="en-US" sz="2000" b="1" i="1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T-4MTJ</a:t>
            </a:r>
            <a:r>
              <a:rPr kumimoji="0" lang="en-US" sz="2000" kern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2000" kern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CAM cell </a:t>
            </a:r>
            <a:r>
              <a:rPr lang="en-US" sz="16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</a:t>
            </a:r>
            <a:r>
              <a:rPr lang="en-US" sz="1600" i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anyu</a:t>
            </a:r>
            <a:r>
              <a:rPr lang="en-US" sz="16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DATE’15</a:t>
            </a:r>
            <a:r>
              <a:rPr lang="en-US" sz="16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1541013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7543800" cy="868363"/>
          </a:xfrm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ults: </a:t>
            </a:r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PU 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ergy </a:t>
            </a:r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sump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934200" y="6416675"/>
            <a:ext cx="2133600" cy="365125"/>
          </a:xfrm>
        </p:spPr>
        <p:txBody>
          <a:bodyPr/>
          <a:lstStyle/>
          <a:p>
            <a:pPr>
              <a:defRPr/>
            </a:pPr>
            <a:fld id="{4AD7BECB-0B30-4A9E-99C2-199CA6C5648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>
                <a:defRPr/>
              </a:pPr>
              <a:t>15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66250" y="1447800"/>
            <a:ext cx="8774542" cy="10341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92150" lvl="1" indent="-3476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de-off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tween FPU and TCAM energy consumption</a:t>
            </a:r>
          </a:p>
          <a:p>
            <a:pPr marL="692150" lvl="1" indent="-3476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nimum point: tradeoff between FPU and TCAM consumption</a:t>
            </a:r>
          </a:p>
          <a:p>
            <a:pPr marL="692150" lvl="1" indent="-347663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ergy saving compared to GPU alone: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32786" y="2807123"/>
            <a:ext cx="4535014" cy="2957512"/>
          </a:xfrm>
          <a:prstGeom prst="rect">
            <a:avLst/>
          </a:prstGeom>
        </p:spPr>
      </p:pic>
      <p:sp>
        <p:nvSpPr>
          <p:cNvPr id="10" name="Down Arrow 9"/>
          <p:cNvSpPr/>
          <p:nvPr/>
        </p:nvSpPr>
        <p:spPr>
          <a:xfrm rot="17348600" flipH="1">
            <a:off x="5640882" y="3380152"/>
            <a:ext cx="356915" cy="109814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Down Arrow 10"/>
          <p:cNvSpPr/>
          <p:nvPr/>
        </p:nvSpPr>
        <p:spPr>
          <a:xfrm rot="13913668" flipH="1">
            <a:off x="7832379" y="3301476"/>
            <a:ext cx="352888" cy="96265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 rot="1020003">
            <a:off x="5410208" y="3268868"/>
            <a:ext cx="157607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/>
              <a:t>Hit Rate </a:t>
            </a:r>
            <a:r>
              <a:rPr lang="en-US" sz="1600" b="1" dirty="0">
                <a:sym typeface="Wingdings" panose="05000000000000000000" pitchFamily="2" charset="2"/>
              </a:rPr>
              <a:t></a:t>
            </a:r>
          </a:p>
          <a:p>
            <a:r>
              <a:rPr lang="en-US" sz="1600" b="1" dirty="0">
                <a:sym typeface="Wingdings" panose="05000000000000000000" pitchFamily="2" charset="2"/>
              </a:rPr>
              <a:t>FPU Energy </a:t>
            </a:r>
            <a:endParaRPr lang="en-US" sz="1600" b="1" dirty="0"/>
          </a:p>
        </p:txBody>
      </p:sp>
      <p:sp>
        <p:nvSpPr>
          <p:cNvPr id="13" name="Rectangle 12"/>
          <p:cNvSpPr/>
          <p:nvPr/>
        </p:nvSpPr>
        <p:spPr>
          <a:xfrm rot="19173580">
            <a:off x="6821387" y="3515559"/>
            <a:ext cx="175881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/>
              <a:t>TCAM Energy </a:t>
            </a:r>
            <a:r>
              <a:rPr lang="en-US" sz="1600" b="1" dirty="0">
                <a:sym typeface="Wingdings" panose="05000000000000000000" pitchFamily="2" charset="2"/>
              </a:rPr>
              <a:t></a:t>
            </a:r>
            <a:endParaRPr lang="en-US" sz="1600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7737" y="2514600"/>
            <a:ext cx="4256304" cy="2286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200" y="5617631"/>
            <a:ext cx="3308868" cy="1240369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1000" y="2819400"/>
            <a:ext cx="3810000" cy="2713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3017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/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81000"/>
            <a:ext cx="8534400" cy="868363"/>
          </a:xfrm>
        </p:spPr>
        <p:txBody>
          <a:bodyPr/>
          <a:lstStyle/>
          <a:p>
            <a:r>
              <a:rPr lang="en-US" dirty="0" smtClean="0"/>
              <a:t>Hit Rate </a:t>
            </a:r>
            <a:r>
              <a:rPr lang="en-US" dirty="0" err="1" smtClean="0"/>
              <a:t>Comparasion</a:t>
            </a:r>
            <a:r>
              <a:rPr lang="en-US" dirty="0" smtClean="0"/>
              <a:t> Offline/Online 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1" dirty="0" smtClean="0"/>
              <a:t>Offline Profiling:</a:t>
            </a:r>
            <a:r>
              <a:rPr lang="en-US" sz="2000" dirty="0" smtClean="0"/>
              <a:t> sampling data based on the offline observation </a:t>
            </a:r>
            <a:r>
              <a:rPr lang="en-US" sz="2000" dirty="0" smtClean="0">
                <a:sym typeface="Wingdings" panose="05000000000000000000" pitchFamily="2" charset="2"/>
              </a:rPr>
              <a:t> </a:t>
            </a:r>
            <a:r>
              <a:rPr lang="en-US" sz="2000" dirty="0" smtClean="0"/>
              <a:t>cannot </a:t>
            </a:r>
            <a:r>
              <a:rPr lang="en-US" sz="2000" dirty="0"/>
              <a:t>identify the proper images to be </a:t>
            </a:r>
            <a:r>
              <a:rPr lang="en-US" sz="2000" dirty="0" smtClean="0"/>
              <a:t>profiled </a:t>
            </a:r>
            <a:r>
              <a:rPr lang="en-US" sz="2000" dirty="0" smtClean="0">
                <a:sym typeface="Wingdings" panose="05000000000000000000" pitchFamily="2" charset="2"/>
              </a:rPr>
              <a:t> </a:t>
            </a:r>
            <a:r>
              <a:rPr lang="en-US" sz="2000" dirty="0"/>
              <a:t>low hit </a:t>
            </a:r>
            <a:r>
              <a:rPr lang="en-US" sz="2000" dirty="0" smtClean="0"/>
              <a:t>rate</a:t>
            </a:r>
          </a:p>
          <a:p>
            <a:r>
              <a:rPr lang="en-US" sz="2000" b="1" dirty="0" smtClean="0"/>
              <a:t>Online profiling:</a:t>
            </a:r>
            <a:r>
              <a:rPr lang="en-US" sz="2000" dirty="0" smtClean="0"/>
              <a:t> adaptively </a:t>
            </a:r>
            <a:r>
              <a:rPr lang="en-US" sz="2000" dirty="0"/>
              <a:t>update pre-stored the TCAM values in time by considering the data locality</a:t>
            </a:r>
            <a:r>
              <a:rPr lang="en-US" sz="2000" dirty="0" smtClean="0"/>
              <a:t>.</a:t>
            </a:r>
          </a:p>
          <a:p>
            <a:r>
              <a:rPr lang="en-US" sz="2000" dirty="0" smtClean="0"/>
              <a:t>Frequent </a:t>
            </a:r>
            <a:r>
              <a:rPr lang="en-US" sz="2000" dirty="0"/>
              <a:t>profiling until the selected images are good-enough to represent the dataset</a:t>
            </a:r>
            <a:endParaRPr lang="en-US" sz="2000" dirty="0" smtClean="0"/>
          </a:p>
          <a:p>
            <a:endParaRPr lang="en-US" sz="2000" dirty="0" smtClean="0"/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7BECB-0B30-4A9E-99C2-199CA6C56485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b="47870"/>
          <a:stretch/>
        </p:blipFill>
        <p:spPr>
          <a:xfrm>
            <a:off x="1600200" y="3581399"/>
            <a:ext cx="6096000" cy="2688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6057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81000"/>
            <a:ext cx="7772400" cy="868363"/>
          </a:xfrm>
        </p:spPr>
        <p:txBody>
          <a:bodyPr/>
          <a:lstStyle/>
          <a:p>
            <a:r>
              <a:rPr lang="en-US" sz="3200" dirty="0"/>
              <a:t> Hit Rate &amp; Energy Saving Comparis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The </a:t>
            </a:r>
            <a:r>
              <a:rPr lang="en-US" sz="2000" dirty="0"/>
              <a:t>learning and profiling energy is </a:t>
            </a:r>
            <a:r>
              <a:rPr lang="en-US" sz="2000" dirty="0" smtClean="0"/>
              <a:t>fixed (in fix dataset)</a:t>
            </a:r>
          </a:p>
          <a:p>
            <a:r>
              <a:rPr lang="en-US" sz="1800" dirty="0" smtClean="0"/>
              <a:t>Minimum energy is in small TCAM </a:t>
            </a:r>
            <a:r>
              <a:rPr lang="en-US" sz="1800" dirty="0" smtClean="0">
                <a:sym typeface="Wingdings" panose="05000000000000000000" pitchFamily="2" charset="2"/>
              </a:rPr>
              <a:t> thus online learning is important!</a:t>
            </a:r>
            <a:endParaRPr lang="en-US" sz="1800" dirty="0" smtClean="0"/>
          </a:p>
          <a:p>
            <a:r>
              <a:rPr lang="en-US" sz="1800" dirty="0"/>
              <a:t>ACAM saves 2.9x more energy on average than </a:t>
            </a:r>
            <a:r>
              <a:rPr lang="en-US" sz="1800" dirty="0" smtClean="0"/>
              <a:t>offline profiling</a:t>
            </a:r>
            <a:endParaRPr lang="en-US" sz="1800" dirty="0"/>
          </a:p>
          <a:p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7BECB-0B30-4A9E-99C2-199CA6C56485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b="47628"/>
          <a:stretch/>
        </p:blipFill>
        <p:spPr>
          <a:xfrm>
            <a:off x="1371600" y="2667000"/>
            <a:ext cx="6248400" cy="2725121"/>
          </a:xfrm>
          <a:prstGeom prst="rect">
            <a:avLst/>
          </a:prstGeom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545304"/>
              </p:ext>
            </p:extLst>
          </p:nvPr>
        </p:nvGraphicFramePr>
        <p:xfrm>
          <a:off x="1953587" y="5791200"/>
          <a:ext cx="4523413" cy="792480"/>
        </p:xfrm>
        <a:graphic>
          <a:graphicData uri="http://schemas.openxmlformats.org/drawingml/2006/table">
            <a:tbl>
              <a:tblPr firstRow="1" bandRow="1">
                <a:tableStyleId>{22838BEF-8BB2-4498-84A7-C5851F593DF1}</a:tableStyleId>
              </a:tblPr>
              <a:tblGrid>
                <a:gridCol w="3228013">
                  <a:extLst>
                    <a:ext uri="{9D8B030D-6E8A-4147-A177-3AD203B41FA5}">
                      <a16:colId xmlns:a16="http://schemas.microsoft.com/office/drawing/2014/main" val="2520194638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47568618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PU + Online ACAM</a:t>
                      </a:r>
                      <a:endParaRPr lang="en-US" sz="2000" b="1" dirty="0">
                        <a:solidFill>
                          <a:schemeClr val="tx2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i="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5%</a:t>
                      </a:r>
                      <a:endParaRPr lang="en-US" sz="2000" b="1" dirty="0">
                        <a:solidFill>
                          <a:schemeClr val="tx2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67757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PU + Offline ACA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%</a:t>
                      </a:r>
                      <a:endParaRPr lang="en-US" sz="2000" b="1" dirty="0">
                        <a:solidFill>
                          <a:schemeClr val="tx2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133600" y="5410200"/>
            <a:ext cx="44531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verage energy saving over 4 applications</a:t>
            </a:r>
          </a:p>
        </p:txBody>
      </p:sp>
    </p:spTree>
    <p:extLst>
      <p:ext uri="{BB962C8B-B14F-4D97-AF65-F5344CB8AC3E}">
        <p14:creationId xmlns:p14="http://schemas.microsoft.com/office/powerpoint/2010/main" val="2684650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ergy in Different Dataset Siz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724400"/>
          </a:xfrm>
        </p:spPr>
        <p:txBody>
          <a:bodyPr/>
          <a:lstStyle/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mall dataset: </a:t>
            </a:r>
          </a:p>
          <a:p>
            <a:pPr lvl="1"/>
            <a:r>
              <a:rPr lang="en-US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w hit rate difference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 online and offline techniques</a:t>
            </a:r>
            <a:endParaRPr lang="en-US" sz="16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fline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chnique </a:t>
            </a:r>
            <a:r>
              <a:rPr lang="en-US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vertaken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n energy saving due to </a:t>
            </a:r>
            <a:r>
              <a:rPr lang="en-US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ero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filing </a:t>
            </a:r>
            <a:r>
              <a:rPr lang="en-US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ergy</a:t>
            </a:r>
          </a:p>
          <a:p>
            <a:pPr marL="342900" lvl="1" indent="-342900">
              <a:buClr>
                <a:schemeClr val="tx2"/>
              </a:buClr>
            </a:pPr>
            <a:r>
              <a:rPr 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arge dataset:</a:t>
            </a:r>
          </a:p>
          <a:p>
            <a:pPr lvl="1"/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fline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filing cannot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nd high-frequency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tterns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w </a:t>
            </a:r>
            <a:r>
              <a:rPr lang="en-US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AM hit rate</a:t>
            </a:r>
            <a:endParaRPr 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line learning adaptive update the TCAM based on the temporal locality</a:t>
            </a:r>
          </a:p>
          <a:p>
            <a:pPr marL="344487" lvl="1" indent="0">
              <a:buNone/>
            </a:pPr>
            <a:endParaRPr lang="en-U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7BECB-0B30-4A9E-99C2-199CA6C56485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-3115" t="-6437" r="3115" b="48111"/>
          <a:stretch/>
        </p:blipFill>
        <p:spPr>
          <a:xfrm>
            <a:off x="1143000" y="2971800"/>
            <a:ext cx="7162800" cy="3207060"/>
          </a:xfrm>
          <a:prstGeom prst="rect">
            <a:avLst/>
          </a:prstGeom>
        </p:spPr>
      </p:pic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905912"/>
              </p:ext>
            </p:extLst>
          </p:nvPr>
        </p:nvGraphicFramePr>
        <p:xfrm>
          <a:off x="1371600" y="6248400"/>
          <a:ext cx="7086600" cy="381000"/>
        </p:xfrm>
        <a:graphic>
          <a:graphicData uri="http://schemas.openxmlformats.org/drawingml/2006/table">
            <a:tbl>
              <a:tblPr firstRow="1" bandRow="1">
                <a:tableStyleId>{22838BEF-8BB2-4498-84A7-C5851F593DF1}</a:tableStyleId>
              </a:tblPr>
              <a:tblGrid>
                <a:gridCol w="250115">
                  <a:extLst>
                    <a:ext uri="{9D8B030D-6E8A-4147-A177-3AD203B41FA5}">
                      <a16:colId xmlns:a16="http://schemas.microsoft.com/office/drawing/2014/main" val="2520194638"/>
                    </a:ext>
                  </a:extLst>
                </a:gridCol>
                <a:gridCol w="6836485">
                  <a:extLst>
                    <a:ext uri="{9D8B030D-6E8A-4147-A177-3AD203B41FA5}">
                      <a16:colId xmlns:a16="http://schemas.microsoft.com/office/drawing/2014/main" val="2475686185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endParaRPr 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i="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nline</a:t>
                      </a:r>
                      <a:r>
                        <a:rPr lang="en-US" sz="1800" b="1" i="0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profiling:  </a:t>
                      </a:r>
                      <a:r>
                        <a:rPr lang="en-US" sz="1800" b="1" i="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.3x higher energy saving</a:t>
                      </a:r>
                      <a:r>
                        <a:rPr lang="en-US" sz="1800" b="1" i="0" kern="1200" baseline="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over 4 applications</a:t>
                      </a:r>
                      <a:endParaRPr lang="en-US" sz="1800" b="1" dirty="0" smtClean="0">
                        <a:solidFill>
                          <a:schemeClr val="tx2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677575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62256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AM Robustness to Dataset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PGPU </a:t>
            </a:r>
            <a:r>
              <a:rPr 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ergy difference metric for the random and locality dataset </a:t>
            </a:r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ses</a:t>
            </a:r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line learning makes better decisions for image selections based on the locality</a:t>
            </a:r>
          </a:p>
          <a:p>
            <a:pPr algn="just"/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line learning still outperforms 2.1x over offline profiling </a:t>
            </a:r>
          </a:p>
          <a:p>
            <a:pPr marL="0" indent="0" algn="just">
              <a:buNone/>
            </a:pPr>
            <a:endParaRPr lang="en-US" sz="25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7BECB-0B30-4A9E-99C2-199CA6C56485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000262"/>
              </p:ext>
            </p:extLst>
          </p:nvPr>
        </p:nvGraphicFramePr>
        <p:xfrm>
          <a:off x="4114800" y="1905000"/>
          <a:ext cx="2971800" cy="496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26" name="Equation" r:id="rId3" imgW="1180588" imgH="190417" progId="Equation.DSMT4">
                  <p:embed/>
                </p:oleObj>
              </mc:Choice>
              <mc:Fallback>
                <p:oleObj name="Equation" r:id="rId3" imgW="1180588" imgH="190417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905000"/>
                        <a:ext cx="2971800" cy="4968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2634764"/>
              </p:ext>
            </p:extLst>
          </p:nvPr>
        </p:nvGraphicFramePr>
        <p:xfrm>
          <a:off x="1143000" y="4724400"/>
          <a:ext cx="7467598" cy="16603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71238">
                  <a:extLst>
                    <a:ext uri="{9D8B030D-6E8A-4147-A177-3AD203B41FA5}">
                      <a16:colId xmlns:a16="http://schemas.microsoft.com/office/drawing/2014/main" val="3457585712"/>
                    </a:ext>
                  </a:extLst>
                </a:gridCol>
                <a:gridCol w="1165178">
                  <a:extLst>
                    <a:ext uri="{9D8B030D-6E8A-4147-A177-3AD203B41FA5}">
                      <a16:colId xmlns:a16="http://schemas.microsoft.com/office/drawing/2014/main" val="3173520531"/>
                    </a:ext>
                  </a:extLst>
                </a:gridCol>
                <a:gridCol w="1165178">
                  <a:extLst>
                    <a:ext uri="{9D8B030D-6E8A-4147-A177-3AD203B41FA5}">
                      <a16:colId xmlns:a16="http://schemas.microsoft.com/office/drawing/2014/main" val="2642253633"/>
                    </a:ext>
                  </a:extLst>
                </a:gridCol>
                <a:gridCol w="1017291">
                  <a:extLst>
                    <a:ext uri="{9D8B030D-6E8A-4147-A177-3AD203B41FA5}">
                      <a16:colId xmlns:a16="http://schemas.microsoft.com/office/drawing/2014/main" val="2067117212"/>
                    </a:ext>
                  </a:extLst>
                </a:gridCol>
                <a:gridCol w="1017291">
                  <a:extLst>
                    <a:ext uri="{9D8B030D-6E8A-4147-A177-3AD203B41FA5}">
                      <a16:colId xmlns:a16="http://schemas.microsoft.com/office/drawing/2014/main" val="3219411341"/>
                    </a:ext>
                  </a:extLst>
                </a:gridCol>
                <a:gridCol w="965007">
                  <a:extLst>
                    <a:ext uri="{9D8B030D-6E8A-4147-A177-3AD203B41FA5}">
                      <a16:colId xmlns:a16="http://schemas.microsoft.com/office/drawing/2014/main" val="3659057181"/>
                    </a:ext>
                  </a:extLst>
                </a:gridCol>
                <a:gridCol w="866415">
                  <a:extLst>
                    <a:ext uri="{9D8B030D-6E8A-4147-A177-3AD203B41FA5}">
                      <a16:colId xmlns:a16="http://schemas.microsoft.com/office/drawing/2014/main" val="918405726"/>
                    </a:ext>
                  </a:extLst>
                </a:gridCol>
              </a:tblGrid>
              <a:tr h="276733"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6"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set size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99785248"/>
                  </a:ext>
                </a:extLst>
              </a:tr>
              <a:tr h="2767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0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00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00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00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43608329"/>
                  </a:ext>
                </a:extLst>
              </a:tr>
              <a:tr h="27673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obert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4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4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7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9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1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3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48216253"/>
                  </a:ext>
                </a:extLst>
              </a:tr>
              <a:tr h="27673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obel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2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6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3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5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6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8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39924879"/>
                  </a:ext>
                </a:extLst>
              </a:tr>
              <a:tr h="27673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arpen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5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8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4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7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9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1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6624753"/>
                  </a:ext>
                </a:extLst>
              </a:tr>
              <a:tr h="27673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ift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4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5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9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1</a:t>
                      </a:r>
                      <a:endParaRPr lang="en-US" sz="18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2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4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76483354"/>
                  </a:ext>
                </a:extLst>
              </a:tr>
            </a:tbl>
          </a:graphicData>
        </a:graphic>
      </p:graphicFrame>
      <p:cxnSp>
        <p:nvCxnSpPr>
          <p:cNvPr id="9" name="Straight Arrow Connector 8"/>
          <p:cNvCxnSpPr/>
          <p:nvPr/>
        </p:nvCxnSpPr>
        <p:spPr>
          <a:xfrm>
            <a:off x="2895600" y="4572000"/>
            <a:ext cx="3962400" cy="0"/>
          </a:xfrm>
          <a:prstGeom prst="straightConnector1">
            <a:avLst/>
          </a:prstGeom>
          <a:ln w="4445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3581400" y="419100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ergy difference increase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9844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7BECB-0B30-4A9E-99C2-199CA6C5648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>
                <a:defRPr/>
              </a:pPr>
              <a:t>2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352425" y="1371468"/>
            <a:ext cx="848677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net of Things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: 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llions-trillions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interconnected devices (large scale problem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8 zettabytes of data generated in 2015,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creased by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0%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2020!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Battery powered  tight </a:t>
            </a:r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energy efficiency 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requirements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pic>
        <p:nvPicPr>
          <p:cNvPr id="325" name="Picture 32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3934" y="2672850"/>
            <a:ext cx="3695866" cy="243255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4343400" y="2771455"/>
            <a:ext cx="770297" cy="210534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838200" y="5105400"/>
            <a:ext cx="7532572" cy="707886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lution: Approximate computing </a:t>
            </a:r>
            <a:b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ts results faster, at lower energy cost and with sufficient accuracy!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57200" y="5791200"/>
            <a:ext cx="86106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Inaccuracy is inherent =&gt; most applications do not need exact results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.g. machine learning, speech recognition, search, graphics, etc.</a:t>
            </a:r>
          </a:p>
        </p:txBody>
      </p:sp>
      <p:sp>
        <p:nvSpPr>
          <p:cNvPr id="9" name="Rectangle 8"/>
          <p:cNvSpPr/>
          <p:nvPr/>
        </p:nvSpPr>
        <p:spPr>
          <a:xfrm>
            <a:off x="5173303" y="2771455"/>
            <a:ext cx="770297" cy="210534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6222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3" grpId="0" animBg="1"/>
      <p:bldP spid="5" grpId="0"/>
      <p:bldP spid="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lity Comparis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dirty="0" smtClean="0"/>
              <a:t>Robert Applic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7BECB-0B30-4A9E-99C2-199CA6C56485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2362200"/>
            <a:ext cx="7984829" cy="3038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1192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24400"/>
          </a:xfrm>
        </p:spPr>
        <p:txBody>
          <a:bodyPr/>
          <a:lstStyle/>
          <a:p>
            <a:pPr algn="just"/>
            <a:r>
              <a:rPr lang="en-US" sz="2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ociative memory exploits data locality to reduce the redundant computations</a:t>
            </a:r>
          </a:p>
          <a:p>
            <a:r>
              <a:rPr lang="en-US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sz="27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oT</a:t>
            </a:r>
            <a:r>
              <a:rPr lang="en-US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orkload with large dataset, it is essential to use online profiling. </a:t>
            </a:r>
          </a:p>
          <a:p>
            <a:r>
              <a:rPr lang="en-US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r framework learns the workload and dramatically update the ACAM values based on recent represented data. </a:t>
            </a:r>
            <a:endParaRPr lang="en-US" sz="2700" dirty="0" smtClean="0">
              <a:solidFill>
                <a:schemeClr val="accent3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2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5% GPGPU energy savings on </a:t>
            </a:r>
            <a:r>
              <a:rPr lang="en-US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verage</a:t>
            </a:r>
            <a:endParaRPr lang="en-US" sz="2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3X </a:t>
            </a:r>
            <a:r>
              <a:rPr lang="en-US" sz="2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wer search energy consumption vs. </a:t>
            </a:r>
            <a:r>
              <a:rPr lang="en-US" sz="2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te-of-the-art techniques. </a:t>
            </a:r>
            <a:endParaRPr lang="en-US" sz="2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7BECB-0B30-4A9E-99C2-199CA6C56485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9844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sociative Memory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7BECB-0B30-4A9E-99C2-199CA6C5648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>
                <a:defRPr/>
              </a:pPr>
              <a:t>3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Rounded Rectangle 36"/>
          <p:cNvSpPr/>
          <p:nvPr/>
        </p:nvSpPr>
        <p:spPr>
          <a:xfrm>
            <a:off x="2213741" y="2956693"/>
            <a:ext cx="3590096" cy="533400"/>
          </a:xfrm>
          <a:prstGeom prst="roundRect">
            <a:avLst/>
          </a:prstGeom>
          <a:noFill/>
          <a:ln>
            <a:solidFill>
              <a:schemeClr val="accent3">
                <a:lumMod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or Pipeline</a:t>
            </a: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Rounded Rectangle 37"/>
          <p:cNvSpPr/>
          <p:nvPr/>
        </p:nvSpPr>
        <p:spPr>
          <a:xfrm>
            <a:off x="2228119" y="4013969"/>
            <a:ext cx="2177191" cy="847724"/>
          </a:xfrm>
          <a:prstGeom prst="roundRect">
            <a:avLst/>
          </a:prstGeom>
          <a:noFill/>
          <a:ln>
            <a:solidFill>
              <a:schemeClr val="accent3">
                <a:lumMod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ok up Table</a:t>
            </a:r>
          </a:p>
        </p:txBody>
      </p:sp>
      <p:sp>
        <p:nvSpPr>
          <p:cNvPr id="39" name="Rounded Rectangle 38"/>
          <p:cNvSpPr/>
          <p:nvPr/>
        </p:nvSpPr>
        <p:spPr>
          <a:xfrm>
            <a:off x="4724399" y="4013968"/>
            <a:ext cx="1079437" cy="847725"/>
          </a:xfrm>
          <a:prstGeom prst="roundRect">
            <a:avLst/>
          </a:prstGeom>
          <a:noFill/>
          <a:ln>
            <a:solidFill>
              <a:schemeClr val="accent3">
                <a:lumMod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</a:t>
            </a: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4" name="Straight Arrow Connector 43"/>
          <p:cNvCxnSpPr/>
          <p:nvPr/>
        </p:nvCxnSpPr>
        <p:spPr>
          <a:xfrm>
            <a:off x="1537466" y="3251968"/>
            <a:ext cx="676275" cy="0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1861316" y="4223518"/>
            <a:ext cx="352425" cy="0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flipV="1">
            <a:off x="1861315" y="3251968"/>
            <a:ext cx="0" cy="1509305"/>
          </a:xfrm>
          <a:prstGeom prst="straightConnector1">
            <a:avLst/>
          </a:prstGeom>
          <a:ln w="2222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 flipV="1">
            <a:off x="3274220" y="3490093"/>
            <a:ext cx="0" cy="514350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>
            <a:off x="4405311" y="4242568"/>
            <a:ext cx="319088" cy="0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>
            <a:off x="5803836" y="4271143"/>
            <a:ext cx="444564" cy="0"/>
          </a:xfrm>
          <a:prstGeom prst="straightConnector1">
            <a:avLst/>
          </a:prstGeom>
          <a:ln w="2222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>
            <a:off x="5803836" y="3261493"/>
            <a:ext cx="444564" cy="0"/>
          </a:xfrm>
          <a:prstGeom prst="straightConnector1">
            <a:avLst/>
          </a:prstGeom>
          <a:ln w="2222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6424828" y="3785368"/>
            <a:ext cx="752260" cy="0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1" name="TextBox 320"/>
          <p:cNvSpPr txBox="1"/>
          <p:nvPr/>
        </p:nvSpPr>
        <p:spPr>
          <a:xfrm>
            <a:off x="240417" y="2995391"/>
            <a:ext cx="152876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put operands</a:t>
            </a:r>
          </a:p>
        </p:txBody>
      </p:sp>
      <p:sp>
        <p:nvSpPr>
          <p:cNvPr id="322" name="TextBox 321"/>
          <p:cNvSpPr txBox="1"/>
          <p:nvPr/>
        </p:nvSpPr>
        <p:spPr>
          <a:xfrm>
            <a:off x="3380184" y="3545739"/>
            <a:ext cx="1912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ock gating</a:t>
            </a:r>
          </a:p>
        </p:txBody>
      </p:sp>
      <p:sp>
        <p:nvSpPr>
          <p:cNvPr id="20" name="Rectangle 19"/>
          <p:cNvSpPr/>
          <p:nvPr/>
        </p:nvSpPr>
        <p:spPr>
          <a:xfrm>
            <a:off x="352425" y="1371468"/>
            <a:ext cx="871537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Associative memories: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a promising solutio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o reduce energy consumption of parallel processo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Prestores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high frequency patterns and their corresponding outpu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6898384" y="2956692"/>
            <a:ext cx="207333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ult of computation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2744602" y="4857690"/>
            <a:ext cx="16208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tching?</a:t>
            </a:r>
          </a:p>
        </p:txBody>
      </p:sp>
      <p:sp>
        <p:nvSpPr>
          <p:cNvPr id="61" name="Rectangle 60"/>
          <p:cNvSpPr/>
          <p:nvPr/>
        </p:nvSpPr>
        <p:spPr>
          <a:xfrm>
            <a:off x="352425" y="5564487"/>
            <a:ext cx="833437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quirements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low area, low energy consumption, high performance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cxnSp>
        <p:nvCxnSpPr>
          <p:cNvPr id="62" name="Straight Arrow Connector 61"/>
          <p:cNvCxnSpPr/>
          <p:nvPr/>
        </p:nvCxnSpPr>
        <p:spPr>
          <a:xfrm>
            <a:off x="1861315" y="4761273"/>
            <a:ext cx="352425" cy="0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>
            <a:off x="1861315" y="4608873"/>
            <a:ext cx="352425" cy="0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>
            <a:off x="1861315" y="4380273"/>
            <a:ext cx="352425" cy="0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 flipV="1">
            <a:off x="6248400" y="4004443"/>
            <a:ext cx="0" cy="266701"/>
          </a:xfrm>
          <a:prstGeom prst="straightConnector1">
            <a:avLst/>
          </a:prstGeom>
          <a:ln w="2222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 flipV="1">
            <a:off x="6248400" y="3251968"/>
            <a:ext cx="0" cy="266701"/>
          </a:xfrm>
          <a:prstGeom prst="straightConnector1">
            <a:avLst/>
          </a:prstGeom>
          <a:ln w="2222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flipV="1">
            <a:off x="6248400" y="3785368"/>
            <a:ext cx="176428" cy="231860"/>
          </a:xfrm>
          <a:prstGeom prst="straightConnector1">
            <a:avLst/>
          </a:prstGeom>
          <a:ln w="31750">
            <a:solidFill>
              <a:srgbClr val="C0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ounded Rectangle 26"/>
          <p:cNvSpPr/>
          <p:nvPr/>
        </p:nvSpPr>
        <p:spPr>
          <a:xfrm>
            <a:off x="2145675" y="3953918"/>
            <a:ext cx="3721725" cy="956854"/>
          </a:xfrm>
          <a:prstGeom prst="roundRect">
            <a:avLst/>
          </a:prstGeom>
          <a:noFill/>
          <a:ln>
            <a:solidFill>
              <a:srgbClr val="FFC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-26162" y="3945849"/>
            <a:ext cx="191359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u="sng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CAM</a:t>
            </a:r>
            <a:r>
              <a:rPr 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Ternary Content Addressable Memory</a:t>
            </a:r>
          </a:p>
        </p:txBody>
      </p:sp>
    </p:spTree>
    <p:extLst>
      <p:ext uri="{BB962C8B-B14F-4D97-AF65-F5344CB8AC3E}">
        <p14:creationId xmlns:p14="http://schemas.microsoft.com/office/powerpoint/2010/main" val="1342371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8" grpId="0" animBg="1"/>
      <p:bldP spid="39" grpId="0" animBg="1"/>
      <p:bldP spid="321" grpId="0"/>
      <p:bldP spid="322" grpId="0"/>
      <p:bldP spid="59" grpId="0"/>
      <p:bldP spid="60" grpId="0"/>
      <p:bldP spid="61" grpId="0"/>
      <p:bldP spid="27" grpId="0" animBg="1"/>
      <p:bldP spid="2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lated Work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7BECB-0B30-4A9E-99C2-199CA6C5648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>
                <a:defRPr/>
              </a:pPr>
              <a:t>4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933700" y="1447799"/>
            <a:ext cx="2590800" cy="755649"/>
          </a:xfrm>
          <a:prstGeom prst="rect">
            <a:avLst/>
          </a:prstGeom>
          <a:noFill/>
          <a:ln>
            <a:solidFill>
              <a:srgbClr val="00B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ergy efficient computation</a:t>
            </a: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19088" y="2430961"/>
            <a:ext cx="2324100" cy="782137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ergy efficient computing units</a:t>
            </a: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429000" y="2420935"/>
            <a:ext cx="5410200" cy="792164"/>
          </a:xfrm>
          <a:prstGeom prst="rect">
            <a:avLst/>
          </a:prstGeom>
          <a:noFill/>
          <a:ln>
            <a:solidFill>
              <a:srgbClr val="00B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ociative memory</a:t>
            </a:r>
          </a:p>
          <a:p>
            <a:pPr algn="ctr"/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“Computation with memory”)</a:t>
            </a:r>
            <a:endParaRPr lang="en-US" sz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969340" y="3589764"/>
            <a:ext cx="2289290" cy="734586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MOS-based </a:t>
            </a:r>
            <a:r>
              <a:rPr 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2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llah</a:t>
            </a:r>
            <a:r>
              <a:rPr 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CAS’12] [</a:t>
            </a:r>
            <a:r>
              <a:rPr lang="en-US" sz="12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giamtzis</a:t>
            </a:r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SCC’06</a:t>
            </a:r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[</a:t>
            </a:r>
            <a:r>
              <a:rPr lang="en-US" sz="12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sovski</a:t>
            </a:r>
            <a:r>
              <a:rPr 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JSSC’03]</a:t>
            </a:r>
            <a:endParaRPr lang="en-US" sz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400800" y="3600450"/>
            <a:ext cx="2549905" cy="819150"/>
          </a:xfrm>
          <a:prstGeom prst="rect">
            <a:avLst/>
          </a:prstGeom>
          <a:noFill/>
          <a:ln>
            <a:solidFill>
              <a:srgbClr val="00B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VM-based</a:t>
            </a:r>
            <a:r>
              <a:rPr 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Li ISSCC’14], [Chang ISSCC’15], [Huang VLSIC’14] [</a:t>
            </a:r>
            <a:r>
              <a:rPr lang="en-US" sz="12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vindaraj</a:t>
            </a:r>
            <a:r>
              <a:rPr 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PED’15]</a:t>
            </a: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1658" y="5167841"/>
            <a:ext cx="2209800" cy="1080559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ct/Approximate matching 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Zhang DAET’15],[</a:t>
            </a:r>
            <a:r>
              <a:rPr lang="en-US" sz="12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himi</a:t>
            </a:r>
            <a:r>
              <a:rPr 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AC’14]</a:t>
            </a: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6400799" y="5138956"/>
            <a:ext cx="2549905" cy="1109444"/>
          </a:xfrm>
          <a:prstGeom prst="rect">
            <a:avLst/>
          </a:prstGeom>
          <a:noFill/>
          <a:ln>
            <a:solidFill>
              <a:srgbClr val="00B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oization</a:t>
            </a:r>
            <a:endParaRPr lang="en-US" sz="16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roximate </a:t>
            </a:r>
            <a:r>
              <a:rPr lang="en-US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mputing</a:t>
            </a:r>
          </a:p>
          <a:p>
            <a:pPr algn="ctr"/>
            <a:r>
              <a:rPr 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ociative Computing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2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uo</a:t>
            </a:r>
            <a:r>
              <a:rPr 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CA’13] ,[</a:t>
            </a:r>
            <a:r>
              <a:rPr lang="en-US" sz="12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himi</a:t>
            </a:r>
            <a:r>
              <a:rPr 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ATE’15] [Imani DATE’16],[</a:t>
            </a:r>
            <a:r>
              <a:rPr lang="en-US" sz="12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arad</a:t>
            </a:r>
            <a:r>
              <a:rPr lang="en-US" sz="12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AC’13]</a:t>
            </a: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1447800" y="1822448"/>
            <a:ext cx="0" cy="598487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1447800" y="1825623"/>
            <a:ext cx="1485900" cy="0"/>
          </a:xfrm>
          <a:prstGeom prst="straightConnector1">
            <a:avLst/>
          </a:prstGeom>
          <a:ln w="2222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5514975" y="1822448"/>
            <a:ext cx="581025" cy="0"/>
          </a:xfrm>
          <a:prstGeom prst="straightConnector1">
            <a:avLst/>
          </a:prstGeom>
          <a:ln w="2222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6105525" y="1822448"/>
            <a:ext cx="0" cy="598487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5610225" y="3213098"/>
            <a:ext cx="0" cy="749302"/>
          </a:xfrm>
          <a:prstGeom prst="straightConnector1">
            <a:avLst/>
          </a:prstGeom>
          <a:ln w="2222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endCxn id="16" idx="1"/>
          </p:cNvCxnSpPr>
          <p:nvPr/>
        </p:nvCxnSpPr>
        <p:spPr>
          <a:xfrm>
            <a:off x="5603053" y="5693677"/>
            <a:ext cx="797746" cy="1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>
            <a:off x="5610225" y="3962400"/>
            <a:ext cx="790575" cy="0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flipH="1">
            <a:off x="5257800" y="3962400"/>
            <a:ext cx="352426" cy="0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flipH="1">
            <a:off x="5223509" y="5693678"/>
            <a:ext cx="386716" cy="0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>
            <a:off x="7672439" y="4419600"/>
            <a:ext cx="1278265" cy="628650"/>
          </a:xfrm>
          <a:prstGeom prst="rect">
            <a:avLst/>
          </a:prstGeom>
          <a:noFill/>
          <a:ln>
            <a:solidFill>
              <a:schemeClr val="accent2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ristor</a:t>
            </a:r>
            <a:endParaRPr lang="en-US" sz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6400799" y="4419600"/>
            <a:ext cx="1143001" cy="628650"/>
          </a:xfrm>
          <a:prstGeom prst="rect">
            <a:avLst/>
          </a:prstGeom>
          <a:noFill/>
          <a:ln>
            <a:solidFill>
              <a:schemeClr val="accent3">
                <a:lumMod val="7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TJ</a:t>
            </a:r>
            <a:endParaRPr lang="en-US" sz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1" name="Straight Arrow Connector 30"/>
          <p:cNvCxnSpPr/>
          <p:nvPr/>
        </p:nvCxnSpPr>
        <p:spPr>
          <a:xfrm>
            <a:off x="5610225" y="3962400"/>
            <a:ext cx="0" cy="1731278"/>
          </a:xfrm>
          <a:prstGeom prst="straightConnector1">
            <a:avLst/>
          </a:prstGeom>
          <a:ln w="2222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" name="Picture 2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15932" y="76200"/>
            <a:ext cx="3308868" cy="1240369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8561" y="2191356"/>
            <a:ext cx="4953000" cy="29938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8326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1" grpId="1" animBg="1"/>
      <p:bldP spid="12" grpId="0" animBg="1"/>
      <p:bldP spid="13" grpId="0" animBg="1"/>
      <p:bldP spid="13" grpId="1" animBg="1"/>
      <p:bldP spid="14" grpId="0" animBg="1"/>
      <p:bldP spid="15" grpId="0" animBg="1"/>
      <p:bldP spid="15" grpId="1" animBg="1"/>
      <p:bldP spid="16" grpId="0" animBg="1"/>
      <p:bldP spid="47" grpId="0" animBg="1"/>
      <p:bldP spid="48" grpId="0" animBg="1"/>
      <p:bldP spid="48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sociative Memory Energy Solu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7BECB-0B30-4A9E-99C2-199CA6C5648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>
                <a:defRPr/>
              </a:pPr>
              <a:t>5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075323" y="2286000"/>
            <a:ext cx="2286000" cy="55810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t rate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1574409" y="3103490"/>
            <a:ext cx="1278354" cy="64282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line profiling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1482114" y="4080058"/>
            <a:ext cx="1489686" cy="64282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t of profiling? 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2209800" y="2819400"/>
            <a:ext cx="0" cy="295965"/>
          </a:xfrm>
          <a:prstGeom prst="straightConnector1">
            <a:avLst/>
          </a:prstGeom>
          <a:ln w="57150"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2225626" y="3775258"/>
            <a:ext cx="0" cy="269059"/>
          </a:xfrm>
          <a:prstGeom prst="straightConnector1">
            <a:avLst/>
          </a:prstGeom>
          <a:ln w="57150"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flipV="1">
            <a:off x="2218323" y="2160782"/>
            <a:ext cx="0" cy="138767"/>
          </a:xfrm>
          <a:prstGeom prst="line">
            <a:avLst/>
          </a:prstGeom>
          <a:ln w="57150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5" name="Rounded Rectangle 24"/>
          <p:cNvSpPr/>
          <p:nvPr/>
        </p:nvSpPr>
        <p:spPr>
          <a:xfrm>
            <a:off x="3276600" y="1444396"/>
            <a:ext cx="2286000" cy="55810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ergy Solution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 flipV="1">
            <a:off x="4343400" y="1994013"/>
            <a:ext cx="0" cy="188720"/>
          </a:xfrm>
          <a:prstGeom prst="line">
            <a:avLst/>
          </a:prstGeom>
          <a:ln w="57150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V="1">
            <a:off x="2209800" y="2133600"/>
            <a:ext cx="4419600" cy="2"/>
          </a:xfrm>
          <a:prstGeom prst="line">
            <a:avLst/>
          </a:prstGeom>
          <a:ln w="57150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8" name="Rounded Rectangle 27"/>
          <p:cNvSpPr/>
          <p:nvPr/>
        </p:nvSpPr>
        <p:spPr>
          <a:xfrm>
            <a:off x="5410200" y="2286000"/>
            <a:ext cx="2286000" cy="55810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ergy efficient TCAM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1" name="Straight Connector 30"/>
          <p:cNvCxnSpPr/>
          <p:nvPr/>
        </p:nvCxnSpPr>
        <p:spPr>
          <a:xfrm flipV="1">
            <a:off x="6620877" y="2147233"/>
            <a:ext cx="0" cy="138767"/>
          </a:xfrm>
          <a:prstGeom prst="line">
            <a:avLst/>
          </a:prstGeom>
          <a:ln w="57150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48" name="Rounded Rectangle 47"/>
          <p:cNvSpPr/>
          <p:nvPr/>
        </p:nvSpPr>
        <p:spPr>
          <a:xfrm>
            <a:off x="5867400" y="3317255"/>
            <a:ext cx="1371600" cy="58438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w activity</a:t>
            </a:r>
          </a:p>
        </p:txBody>
      </p:sp>
      <p:sp>
        <p:nvSpPr>
          <p:cNvPr id="50" name="Rounded Rectangle 49"/>
          <p:cNvSpPr/>
          <p:nvPr/>
        </p:nvSpPr>
        <p:spPr>
          <a:xfrm>
            <a:off x="7467600" y="3317255"/>
            <a:ext cx="1447800" cy="58438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oltage Overscaling</a:t>
            </a:r>
          </a:p>
        </p:txBody>
      </p:sp>
      <p:sp>
        <p:nvSpPr>
          <p:cNvPr id="51" name="Rounded Rectangle 50"/>
          <p:cNvSpPr/>
          <p:nvPr/>
        </p:nvSpPr>
        <p:spPr>
          <a:xfrm>
            <a:off x="7391400" y="4191000"/>
            <a:ext cx="1524000" cy="5334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uracy!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2" name="Straight Arrow Connector 51"/>
          <p:cNvCxnSpPr/>
          <p:nvPr/>
        </p:nvCxnSpPr>
        <p:spPr>
          <a:xfrm>
            <a:off x="6553200" y="3095971"/>
            <a:ext cx="0" cy="244599"/>
          </a:xfrm>
          <a:prstGeom prst="straightConnector1">
            <a:avLst/>
          </a:prstGeom>
          <a:ln w="57150"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8187714" y="3017399"/>
            <a:ext cx="0" cy="269059"/>
          </a:xfrm>
          <a:prstGeom prst="straightConnector1">
            <a:avLst/>
          </a:prstGeom>
          <a:ln w="57150"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4876800" y="3048000"/>
            <a:ext cx="3352800" cy="0"/>
          </a:xfrm>
          <a:prstGeom prst="line">
            <a:avLst/>
          </a:prstGeom>
          <a:ln w="57150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>
            <a:off x="8203540" y="3925053"/>
            <a:ext cx="0" cy="244599"/>
          </a:xfrm>
          <a:prstGeom prst="straightConnector1">
            <a:avLst/>
          </a:prstGeom>
          <a:ln w="57150"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6544677" y="2842228"/>
            <a:ext cx="0" cy="188720"/>
          </a:xfrm>
          <a:prstGeom prst="line">
            <a:avLst/>
          </a:prstGeom>
          <a:ln w="57150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30" name="Picture 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8800" y="5541431"/>
            <a:ext cx="3308868" cy="1240369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5791200" y="3962400"/>
            <a:ext cx="150393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ani, DATE’16</a:t>
            </a:r>
          </a:p>
          <a:p>
            <a:pPr algn="ctr"/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ani, ISQED’16</a:t>
            </a:r>
          </a:p>
        </p:txBody>
      </p:sp>
      <p:sp>
        <p:nvSpPr>
          <p:cNvPr id="32" name="Rectangle 31"/>
          <p:cNvSpPr/>
          <p:nvPr/>
        </p:nvSpPr>
        <p:spPr>
          <a:xfrm>
            <a:off x="7414130" y="4800600"/>
            <a:ext cx="1500090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himi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DATE’15</a:t>
            </a:r>
          </a:p>
          <a:p>
            <a:pPr algn="ctr"/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ani, TETC’16</a:t>
            </a:r>
          </a:p>
          <a:p>
            <a:pPr algn="ctr"/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ani, DATE’16</a:t>
            </a:r>
          </a:p>
        </p:txBody>
      </p:sp>
      <p:sp>
        <p:nvSpPr>
          <p:cNvPr id="35" name="Rounded Rectangle 34"/>
          <p:cNvSpPr/>
          <p:nvPr/>
        </p:nvSpPr>
        <p:spPr>
          <a:xfrm>
            <a:off x="4191000" y="3301818"/>
            <a:ext cx="1371600" cy="58438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VM TCAM</a:t>
            </a:r>
          </a:p>
        </p:txBody>
      </p:sp>
      <p:cxnSp>
        <p:nvCxnSpPr>
          <p:cNvPr id="39" name="Straight Arrow Connector 38"/>
          <p:cNvCxnSpPr/>
          <p:nvPr/>
        </p:nvCxnSpPr>
        <p:spPr>
          <a:xfrm>
            <a:off x="4876800" y="3048000"/>
            <a:ext cx="0" cy="244599"/>
          </a:xfrm>
          <a:prstGeom prst="straightConnector1">
            <a:avLst/>
          </a:prstGeom>
          <a:ln w="57150"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3962400" y="3962400"/>
            <a:ext cx="1706225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uo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CA’13</a:t>
            </a:r>
          </a:p>
          <a:p>
            <a:pPr algn="ctr"/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avits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ACO’14</a:t>
            </a:r>
          </a:p>
          <a:p>
            <a:pPr algn="ctr"/>
            <a:r>
              <a:rPr lang="en-U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arad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DAC’13</a:t>
            </a:r>
          </a:p>
          <a:p>
            <a:pPr algn="ctr"/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hang DAET’15</a:t>
            </a:r>
            <a:endParaRPr lang="en-U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en-US" sz="1400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7163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28600"/>
            <a:ext cx="8229600" cy="868363"/>
          </a:xfrm>
        </p:spPr>
        <p:txBody>
          <a:bodyPr/>
          <a:lstStyle/>
          <a:p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se </a:t>
            </a:r>
            <a:r>
              <a:rPr 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PU </a:t>
            </a:r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chitecture for Approximate Design </a:t>
            </a:r>
            <a:endParaRPr lang="en-US" sz="3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MD Radeon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D 7970 device from Southern Islands family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32 compute units</a:t>
            </a:r>
          </a:p>
          <a:p>
            <a:pPr lvl="2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 SIMD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its</a:t>
            </a:r>
          </a:p>
          <a:p>
            <a:pPr lvl="3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eam cores (parallel lanes)</a:t>
            </a:r>
          </a:p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48 stream cores per device</a:t>
            </a:r>
          </a:p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mal design power: 300W!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7BECB-0B30-4A9E-99C2-199CA6C56485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3073361" y="4248150"/>
            <a:ext cx="2880320" cy="2550760"/>
            <a:chOff x="2987824" y="878240"/>
            <a:chExt cx="2880320" cy="2550760"/>
          </a:xfrm>
        </p:grpSpPr>
        <p:grpSp>
          <p:nvGrpSpPr>
            <p:cNvPr id="9" name="Group 8"/>
            <p:cNvGrpSpPr/>
            <p:nvPr/>
          </p:nvGrpSpPr>
          <p:grpSpPr>
            <a:xfrm>
              <a:off x="2987824" y="878240"/>
              <a:ext cx="2880320" cy="2550760"/>
              <a:chOff x="2555775" y="836712"/>
              <a:chExt cx="2880320" cy="2550760"/>
            </a:xfrm>
          </p:grpSpPr>
          <p:sp>
            <p:nvSpPr>
              <p:cNvPr id="17" name="Rectangle 16"/>
              <p:cNvSpPr/>
              <p:nvPr/>
            </p:nvSpPr>
            <p:spPr>
              <a:xfrm rot="16200000" flipV="1">
                <a:off x="3125904" y="1077280"/>
                <a:ext cx="2172109" cy="2448272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9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18" name="Group 17"/>
              <p:cNvGrpSpPr/>
              <p:nvPr/>
            </p:nvGrpSpPr>
            <p:grpSpPr>
              <a:xfrm rot="16200000">
                <a:off x="3385889" y="1323700"/>
                <a:ext cx="1652145" cy="2304256"/>
                <a:chOff x="3830106" y="865201"/>
                <a:chExt cx="1652145" cy="2304256"/>
              </a:xfrm>
            </p:grpSpPr>
            <p:sp>
              <p:nvSpPr>
                <p:cNvPr id="27" name="Rectangle 26"/>
                <p:cNvSpPr/>
                <p:nvPr/>
              </p:nvSpPr>
              <p:spPr>
                <a:xfrm rot="5400000">
                  <a:off x="2815211" y="1880096"/>
                  <a:ext cx="2304256" cy="274466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600" b="1" dirty="0" smtClean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Local Memory</a:t>
                  </a:r>
                  <a:endParaRPr lang="en-US" sz="16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28" name="Straight Arrow Connector 27"/>
                <p:cNvCxnSpPr/>
                <p:nvPr/>
              </p:nvCxnSpPr>
              <p:spPr>
                <a:xfrm rot="5400000">
                  <a:off x="5354235" y="1025223"/>
                  <a:ext cx="0" cy="256032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tailEnd type="triangle"/>
                </a:ln>
              </p:spPr>
              <p:style>
                <a:lnRef idx="2">
                  <a:schemeClr val="accent2"/>
                </a:lnRef>
                <a:fillRef idx="0">
                  <a:schemeClr val="accent2"/>
                </a:fillRef>
                <a:effectRef idx="1">
                  <a:schemeClr val="accent2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9" name="Rectangle 18"/>
              <p:cNvSpPr/>
              <p:nvPr/>
            </p:nvSpPr>
            <p:spPr>
              <a:xfrm>
                <a:off x="3059831" y="1299240"/>
                <a:ext cx="2304256" cy="330243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avefront Scheduler</a:t>
                </a:r>
                <a:endParaRPr lang="en-US" sz="16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2987823" y="836712"/>
                <a:ext cx="244827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0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mpute Unit</a:t>
                </a:r>
                <a:endParaRPr lang="en-US" sz="20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21" name="Straight Connector 20"/>
              <p:cNvCxnSpPr/>
              <p:nvPr/>
            </p:nvCxnSpPr>
            <p:spPr>
              <a:xfrm flipV="1">
                <a:off x="2555775" y="1227232"/>
                <a:ext cx="432048" cy="648072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2555775" y="2595384"/>
                <a:ext cx="432048" cy="792088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3" name="Rectangle 22"/>
              <p:cNvSpPr/>
              <p:nvPr/>
            </p:nvSpPr>
            <p:spPr>
              <a:xfrm rot="16200000">
                <a:off x="2946740" y="2040085"/>
                <a:ext cx="822566" cy="576064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" rtlCol="0" anchor="ctr"/>
              <a:lstStyle/>
              <a:p>
                <a:pPr algn="ctr"/>
                <a:r>
                  <a:rPr lang="en-US" sz="1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IMD Unit 1</a:t>
                </a:r>
                <a:endParaRPr lang="en-US" sz="1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Rectangle 23"/>
              <p:cNvSpPr/>
              <p:nvPr/>
            </p:nvSpPr>
            <p:spPr>
              <a:xfrm rot="16200000">
                <a:off x="3522801" y="2040085"/>
                <a:ext cx="822566" cy="576064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" rtlCol="0" anchor="ctr"/>
              <a:lstStyle/>
              <a:p>
                <a:pPr algn="ctr"/>
                <a:r>
                  <a:rPr lang="en-US" sz="1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IMD Unit 2</a:t>
                </a:r>
                <a:endParaRPr lang="en-US" sz="1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" name="Rectangle 24"/>
              <p:cNvSpPr/>
              <p:nvPr/>
            </p:nvSpPr>
            <p:spPr>
              <a:xfrm rot="16200000">
                <a:off x="4098865" y="2040085"/>
                <a:ext cx="822566" cy="576064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" rtlCol="0" anchor="ctr"/>
              <a:lstStyle/>
              <a:p>
                <a:pPr algn="ctr"/>
                <a:r>
                  <a:rPr lang="en-US" sz="1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IMD Unit 3</a:t>
                </a:r>
                <a:endParaRPr lang="en-US" sz="1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6" name="Rectangle 25"/>
              <p:cNvSpPr/>
              <p:nvPr/>
            </p:nvSpPr>
            <p:spPr>
              <a:xfrm rot="16200000">
                <a:off x="4674929" y="2040085"/>
                <a:ext cx="822566" cy="576064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" rtlCol="0" anchor="ctr"/>
              <a:lstStyle/>
              <a:p>
                <a:pPr algn="ctr"/>
                <a:r>
                  <a:rPr lang="en-US" sz="1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IMD Unit 4</a:t>
                </a:r>
                <a:endParaRPr lang="en-US" sz="1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cxnSp>
          <p:nvCxnSpPr>
            <p:cNvPr id="10" name="Straight Arrow Connector 9"/>
            <p:cNvCxnSpPr/>
            <p:nvPr/>
          </p:nvCxnSpPr>
          <p:spPr>
            <a:xfrm>
              <a:off x="4355976" y="1700808"/>
              <a:ext cx="0" cy="25603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>
              <a:off x="4932040" y="1700808"/>
              <a:ext cx="0" cy="25603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>
              <a:off x="5508104" y="1700808"/>
              <a:ext cx="0" cy="25603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>
              <a:off x="3779912" y="2793876"/>
              <a:ext cx="0" cy="27432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4355976" y="2780928"/>
              <a:ext cx="0" cy="27432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>
              <a:off x="4932040" y="2780928"/>
              <a:ext cx="0" cy="27432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5508104" y="2780928"/>
              <a:ext cx="0" cy="27432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9" name="Group 28"/>
          <p:cNvGrpSpPr/>
          <p:nvPr/>
        </p:nvGrpSpPr>
        <p:grpSpPr>
          <a:xfrm>
            <a:off x="152400" y="4237105"/>
            <a:ext cx="3017520" cy="2583012"/>
            <a:chOff x="66863" y="867195"/>
            <a:chExt cx="3017520" cy="2583012"/>
          </a:xfrm>
        </p:grpSpPr>
        <p:grpSp>
          <p:nvGrpSpPr>
            <p:cNvPr id="30" name="Group 29"/>
            <p:cNvGrpSpPr/>
            <p:nvPr/>
          </p:nvGrpSpPr>
          <p:grpSpPr>
            <a:xfrm>
              <a:off x="66863" y="867195"/>
              <a:ext cx="3017520" cy="2583012"/>
              <a:chOff x="66863" y="867195"/>
              <a:chExt cx="3017520" cy="2583012"/>
            </a:xfrm>
          </p:grpSpPr>
          <p:sp>
            <p:nvSpPr>
              <p:cNvPr id="32" name="Rectangle 31"/>
              <p:cNvSpPr/>
              <p:nvPr/>
            </p:nvSpPr>
            <p:spPr>
              <a:xfrm rot="16200000" flipV="1">
                <a:off x="478343" y="844167"/>
                <a:ext cx="2194560" cy="301752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9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33" name="Group 32"/>
              <p:cNvGrpSpPr/>
              <p:nvPr/>
            </p:nvGrpSpPr>
            <p:grpSpPr>
              <a:xfrm>
                <a:off x="164272" y="867195"/>
                <a:ext cx="2823552" cy="2494563"/>
                <a:chOff x="164272" y="795187"/>
                <a:chExt cx="2823552" cy="2494563"/>
              </a:xfrm>
            </p:grpSpPr>
            <p:grpSp>
              <p:nvGrpSpPr>
                <p:cNvPr id="34" name="Group 33"/>
                <p:cNvGrpSpPr/>
                <p:nvPr/>
              </p:nvGrpSpPr>
              <p:grpSpPr>
                <a:xfrm>
                  <a:off x="164272" y="795187"/>
                  <a:ext cx="2823552" cy="2494563"/>
                  <a:chOff x="216742" y="943104"/>
                  <a:chExt cx="2197007" cy="2036829"/>
                </a:xfrm>
              </p:grpSpPr>
              <p:sp>
                <p:nvSpPr>
                  <p:cNvPr id="37" name="Rectangle 36"/>
                  <p:cNvSpPr/>
                  <p:nvPr/>
                </p:nvSpPr>
                <p:spPr>
                  <a:xfrm>
                    <a:off x="228600" y="1363980"/>
                    <a:ext cx="2185149" cy="228600"/>
                  </a:xfrm>
                  <a:prstGeom prst="rect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600" b="1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Ultra-threaded Dispatcher</a:t>
                    </a:r>
                    <a:endParaRPr lang="en-US" sz="1600" b="1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8" name="Rectangle 37"/>
                  <p:cNvSpPr/>
                  <p:nvPr/>
                </p:nvSpPr>
                <p:spPr>
                  <a:xfrm>
                    <a:off x="216742" y="1843125"/>
                    <a:ext cx="852300" cy="533400"/>
                  </a:xfrm>
                  <a:prstGeom prst="rect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600" b="1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Compute Unit 1</a:t>
                    </a:r>
                    <a:endParaRPr lang="en-US" sz="1600" b="1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9" name="Rectangle 38"/>
                  <p:cNvSpPr/>
                  <p:nvPr/>
                </p:nvSpPr>
                <p:spPr>
                  <a:xfrm>
                    <a:off x="1539687" y="1843125"/>
                    <a:ext cx="874061" cy="533400"/>
                  </a:xfrm>
                  <a:prstGeom prst="rect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600" b="1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Compute Unit 32</a:t>
                    </a:r>
                    <a:endParaRPr lang="en-US" sz="1600" b="1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0" name="Rectangle 39"/>
                  <p:cNvSpPr/>
                  <p:nvPr/>
                </p:nvSpPr>
                <p:spPr>
                  <a:xfrm>
                    <a:off x="284630" y="2751333"/>
                    <a:ext cx="2073090" cy="228600"/>
                  </a:xfrm>
                  <a:prstGeom prst="rect">
                    <a:avLst/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sz="1600" b="1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Global Memory</a:t>
                    </a:r>
                    <a:endParaRPr lang="en-US" sz="1600" b="1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  <p:cxnSp>
                <p:nvCxnSpPr>
                  <p:cNvPr id="41" name="Straight Arrow Connector 40"/>
                  <p:cNvCxnSpPr/>
                  <p:nvPr/>
                </p:nvCxnSpPr>
                <p:spPr>
                  <a:xfrm>
                    <a:off x="676836" y="2368646"/>
                    <a:ext cx="0" cy="373307"/>
                  </a:xfrm>
                  <a:prstGeom prst="straightConnector1">
                    <a:avLst/>
                  </a:prstGeom>
                  <a:ln w="38100">
                    <a:solidFill>
                      <a:schemeClr val="tx1"/>
                    </a:solidFill>
                    <a:headEnd type="triangle"/>
                    <a:tailEnd type="triangle"/>
                  </a:ln>
                </p:spPr>
                <p:style>
                  <a:lnRef idx="2">
                    <a:schemeClr val="accent2"/>
                  </a:lnRef>
                  <a:fillRef idx="0">
                    <a:schemeClr val="accent2"/>
                  </a:fillRef>
                  <a:effectRef idx="1">
                    <a:schemeClr val="accent2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2" name="Straight Arrow Connector 41"/>
                  <p:cNvCxnSpPr/>
                  <p:nvPr/>
                </p:nvCxnSpPr>
                <p:spPr>
                  <a:xfrm>
                    <a:off x="1965513" y="2376523"/>
                    <a:ext cx="0" cy="373307"/>
                  </a:xfrm>
                  <a:prstGeom prst="straightConnector1">
                    <a:avLst/>
                  </a:prstGeom>
                  <a:ln w="38100">
                    <a:solidFill>
                      <a:schemeClr val="tx1"/>
                    </a:solidFill>
                    <a:headEnd type="triangle"/>
                    <a:tailEnd type="triangle"/>
                  </a:ln>
                </p:spPr>
                <p:style>
                  <a:lnRef idx="2">
                    <a:schemeClr val="accent2"/>
                  </a:lnRef>
                  <a:fillRef idx="0">
                    <a:schemeClr val="accent2"/>
                  </a:fillRef>
                  <a:effectRef idx="1">
                    <a:schemeClr val="accent2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43" name="TextBox 42"/>
                  <p:cNvSpPr txBox="1"/>
                  <p:nvPr/>
                </p:nvSpPr>
                <p:spPr>
                  <a:xfrm>
                    <a:off x="228600" y="943104"/>
                    <a:ext cx="2185149" cy="326693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sz="2000" b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Compute Device</a:t>
                    </a:r>
                    <a:endParaRPr lang="en-US" sz="2000" b="1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p:grpSp>
            <p:cxnSp>
              <p:nvCxnSpPr>
                <p:cNvPr id="35" name="Straight Arrow Connector 34"/>
                <p:cNvCxnSpPr/>
                <p:nvPr/>
              </p:nvCxnSpPr>
              <p:spPr>
                <a:xfrm>
                  <a:off x="2411760" y="1600081"/>
                  <a:ext cx="0" cy="301752"/>
                </a:xfrm>
                <a:prstGeom prst="straightConnector1">
                  <a:avLst/>
                </a:prstGeom>
                <a:ln w="38100">
                  <a:solidFill>
                    <a:schemeClr val="tx1"/>
                  </a:solidFill>
                  <a:tailEnd type="triangle"/>
                </a:ln>
              </p:spPr>
              <p:style>
                <a:lnRef idx="2">
                  <a:schemeClr val="accent2"/>
                </a:lnRef>
                <a:fillRef idx="0">
                  <a:schemeClr val="accent2"/>
                </a:fillRef>
                <a:effectRef idx="1">
                  <a:schemeClr val="accent2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Straight Arrow Connector 35"/>
                <p:cNvCxnSpPr/>
                <p:nvPr/>
              </p:nvCxnSpPr>
              <p:spPr>
                <a:xfrm>
                  <a:off x="745485" y="1604985"/>
                  <a:ext cx="0" cy="301752"/>
                </a:xfrm>
                <a:prstGeom prst="straightConnector1">
                  <a:avLst/>
                </a:prstGeom>
                <a:ln w="38100">
                  <a:solidFill>
                    <a:schemeClr val="tx1"/>
                  </a:solidFill>
                  <a:tailEnd type="triangle"/>
                </a:ln>
              </p:spPr>
              <p:style>
                <a:lnRef idx="2">
                  <a:schemeClr val="accent2"/>
                </a:lnRef>
                <a:fillRef idx="0">
                  <a:schemeClr val="accent2"/>
                </a:fillRef>
                <a:effectRef idx="1">
                  <a:schemeClr val="accent2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1" name="TextBox 30"/>
            <p:cNvSpPr txBox="1"/>
            <p:nvPr/>
          </p:nvSpPr>
          <p:spPr>
            <a:xfrm>
              <a:off x="1331640" y="2060848"/>
              <a:ext cx="28803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  <a:endPara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5881673" y="4191000"/>
            <a:ext cx="3033861" cy="2607910"/>
            <a:chOff x="5868144" y="779562"/>
            <a:chExt cx="3033861" cy="2607910"/>
          </a:xfrm>
        </p:grpSpPr>
        <p:grpSp>
          <p:nvGrpSpPr>
            <p:cNvPr id="45" name="Group 44"/>
            <p:cNvGrpSpPr/>
            <p:nvPr/>
          </p:nvGrpSpPr>
          <p:grpSpPr>
            <a:xfrm>
              <a:off x="5868144" y="779562"/>
              <a:ext cx="3033861" cy="2607910"/>
              <a:chOff x="5868145" y="779562"/>
              <a:chExt cx="3033861" cy="2607910"/>
            </a:xfrm>
          </p:grpSpPr>
          <p:sp>
            <p:nvSpPr>
              <p:cNvPr id="54" name="Rectangle 53"/>
              <p:cNvSpPr/>
              <p:nvPr/>
            </p:nvSpPr>
            <p:spPr>
              <a:xfrm rot="16200000" flipV="1">
                <a:off x="6497444" y="992435"/>
                <a:ext cx="2197785" cy="259228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9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55" name="Group 54"/>
              <p:cNvGrpSpPr/>
              <p:nvPr/>
            </p:nvGrpSpPr>
            <p:grpSpPr>
              <a:xfrm rot="16200000">
                <a:off x="6894649" y="1413455"/>
                <a:ext cx="1347395" cy="2392268"/>
                <a:chOff x="3598750" y="865205"/>
                <a:chExt cx="1445406" cy="2392268"/>
              </a:xfrm>
            </p:grpSpPr>
            <p:sp>
              <p:nvSpPr>
                <p:cNvPr id="61" name="Rectangle 60"/>
                <p:cNvSpPr/>
                <p:nvPr/>
              </p:nvSpPr>
              <p:spPr>
                <a:xfrm>
                  <a:off x="4642587" y="865205"/>
                  <a:ext cx="401569" cy="432045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vert="vert" rtlCol="0" anchor="ctr"/>
                <a:lstStyle/>
                <a:p>
                  <a:pPr algn="ctr"/>
                  <a:r>
                    <a:rPr lang="en-US" sz="1200" b="1" dirty="0" smtClean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IF/ID</a:t>
                  </a:r>
                  <a:endParaRPr lang="en-US" sz="12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62" name="Rectangle 61"/>
                <p:cNvSpPr/>
                <p:nvPr/>
              </p:nvSpPr>
              <p:spPr>
                <a:xfrm rot="5400000">
                  <a:off x="2935891" y="2320148"/>
                  <a:ext cx="1600184" cy="274466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400" b="1" dirty="0" smtClean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Vector/Scalar RF</a:t>
                  </a:r>
                  <a:endParaRPr lang="en-US" sz="1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56" name="TextBox 55"/>
              <p:cNvSpPr txBox="1"/>
              <p:nvPr/>
            </p:nvSpPr>
            <p:spPr>
              <a:xfrm>
                <a:off x="6309718" y="779562"/>
                <a:ext cx="2592288" cy="400110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0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IMD Unit</a:t>
                </a:r>
                <a:endParaRPr lang="en-US" sz="20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57" name="Straight Connector 56"/>
              <p:cNvCxnSpPr/>
              <p:nvPr/>
            </p:nvCxnSpPr>
            <p:spPr>
              <a:xfrm flipV="1">
                <a:off x="5868145" y="1172338"/>
                <a:ext cx="432048" cy="774974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Straight Connector 57"/>
              <p:cNvCxnSpPr/>
              <p:nvPr/>
            </p:nvCxnSpPr>
            <p:spPr>
              <a:xfrm>
                <a:off x="5868145" y="2739400"/>
                <a:ext cx="432048" cy="648072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ot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9" name="Rectangle 58"/>
              <p:cNvSpPr/>
              <p:nvPr/>
            </p:nvSpPr>
            <p:spPr>
              <a:xfrm rot="16200000">
                <a:off x="7816883" y="2003850"/>
                <a:ext cx="268499" cy="157368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" rtlCol="0" anchor="ctr"/>
              <a:lstStyle/>
              <a:p>
                <a:pPr algn="ctr"/>
                <a:r>
                  <a:rPr lang="en-US" sz="1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ream Core 16</a:t>
                </a:r>
                <a:endParaRPr lang="en-US" sz="1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60" name="Straight Arrow Connector 59"/>
              <p:cNvCxnSpPr/>
              <p:nvPr/>
            </p:nvCxnSpPr>
            <p:spPr>
              <a:xfrm rot="16200000">
                <a:off x="7073800" y="2693625"/>
                <a:ext cx="0" cy="199073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</p:grpSp>
        <p:sp>
          <p:nvSpPr>
            <p:cNvPr id="46" name="Rectangle 45"/>
            <p:cNvSpPr/>
            <p:nvPr/>
          </p:nvSpPr>
          <p:spPr>
            <a:xfrm rot="16200000">
              <a:off x="7816883" y="616166"/>
              <a:ext cx="268499" cy="15736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"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tream Core 1</a:t>
              </a:r>
              <a:endParaRPr lang="en-US" sz="1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47" name="Straight Arrow Connector 46"/>
            <p:cNvCxnSpPr/>
            <p:nvPr/>
          </p:nvCxnSpPr>
          <p:spPr>
            <a:xfrm rot="16200000">
              <a:off x="7073800" y="1308477"/>
              <a:ext cx="0" cy="19907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48" name="Rectangle 47"/>
            <p:cNvSpPr/>
            <p:nvPr/>
          </p:nvSpPr>
          <p:spPr>
            <a:xfrm rot="16200000">
              <a:off x="7816883" y="976205"/>
              <a:ext cx="268499" cy="15736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"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tream Core 2</a:t>
              </a:r>
              <a:endParaRPr lang="en-US" sz="1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49" name="Straight Arrow Connector 48"/>
            <p:cNvCxnSpPr/>
            <p:nvPr/>
          </p:nvCxnSpPr>
          <p:spPr>
            <a:xfrm rot="16200000">
              <a:off x="7073800" y="1675029"/>
              <a:ext cx="0" cy="18097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50" name="Rectangle 49"/>
            <p:cNvSpPr/>
            <p:nvPr/>
          </p:nvSpPr>
          <p:spPr>
            <a:xfrm rot="16200000">
              <a:off x="7816883" y="1336245"/>
              <a:ext cx="268499" cy="15736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" rtlCol="0" anchor="ctr"/>
            <a:lstStyle/>
            <a:p>
              <a:pPr algn="ctr"/>
              <a:r>
                <a:rPr lang="en-US" sz="1400" b="1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tream Core 3</a:t>
              </a:r>
              <a:endParaRPr lang="en-US" sz="1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51" name="Straight Arrow Connector 50"/>
            <p:cNvCxnSpPr/>
            <p:nvPr/>
          </p:nvCxnSpPr>
          <p:spPr>
            <a:xfrm>
              <a:off x="6804248" y="2125557"/>
              <a:ext cx="365760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52" name="TextBox 51"/>
            <p:cNvSpPr txBox="1"/>
            <p:nvPr/>
          </p:nvSpPr>
          <p:spPr>
            <a:xfrm>
              <a:off x="7782743" y="2348880"/>
              <a:ext cx="461665" cy="369332"/>
            </a:xfrm>
            <a:prstGeom prst="rect">
              <a:avLst/>
            </a:prstGeom>
            <a:noFill/>
          </p:spPr>
          <p:txBody>
            <a:bodyPr vert="vert" wrap="square" rtlCol="0">
              <a:spAutoFit/>
            </a:bodyPr>
            <a:lstStyle/>
            <a:p>
              <a:r>
                <a:rPr lang="en-US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  <a:endParaRPr lang="en-US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53" name="Straight Connector 52"/>
            <p:cNvCxnSpPr/>
            <p:nvPr/>
          </p:nvCxnSpPr>
          <p:spPr>
            <a:xfrm>
              <a:off x="6979218" y="1395540"/>
              <a:ext cx="0" cy="1408176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" name="Straight Arrow Connector 5"/>
          <p:cNvCxnSpPr>
            <a:stCxn id="46" idx="3"/>
          </p:cNvCxnSpPr>
          <p:nvPr/>
        </p:nvCxnSpPr>
        <p:spPr>
          <a:xfrm flipH="1" flipV="1">
            <a:off x="7796272" y="3962400"/>
            <a:ext cx="168390" cy="717799"/>
          </a:xfrm>
          <a:prstGeom prst="straightConnector1">
            <a:avLst/>
          </a:prstGeom>
          <a:ln w="47625">
            <a:solidFill>
              <a:schemeClr val="tx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6604598" y="3290891"/>
            <a:ext cx="2172390" cy="646331"/>
          </a:xfrm>
          <a:prstGeom prst="rect">
            <a:avLst/>
          </a:prstGeom>
          <a:ln>
            <a:solidFill>
              <a:schemeClr val="tx2">
                <a:lumMod val="50000"/>
              </a:schemeClr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oating Point Units</a:t>
            </a:r>
          </a:p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ger Units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02938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ve Memory Integ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7BECB-0B30-4A9E-99C2-199CA6C56485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687" y="1524000"/>
            <a:ext cx="5506825" cy="5037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9716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amework of Proposed Online Profiling 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ts val="0"/>
              </a:spcBef>
            </a:pPr>
            <a:r>
              <a:rPr 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chine </a:t>
            </a:r>
            <a:r>
              <a:rPr lang="en-US" sz="19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arning:</a:t>
            </a:r>
            <a:r>
              <a:rPr lang="en-US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finds 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image of interest from input dataset based on pixel similarities (most represented data</a:t>
            </a:r>
            <a:r>
              <a:rPr lang="en-US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just">
              <a:spcBef>
                <a:spcPts val="0"/>
              </a:spcBef>
            </a:pPr>
            <a:r>
              <a:rPr lang="en-US" sz="19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proximate </a:t>
            </a:r>
            <a:r>
              <a:rPr lang="en-US" sz="1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urrent state </a:t>
            </a:r>
            <a:r>
              <a:rPr lang="en-US" sz="19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chine: </a:t>
            </a:r>
            <a:r>
              <a:rPr lang="en-US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file 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elected images of interest </a:t>
            </a:r>
            <a:r>
              <a:rPr lang="en-US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proximately by keeping track </a:t>
            </a: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the number of repeated </a:t>
            </a:r>
            <a:r>
              <a:rPr lang="en-US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ation</a:t>
            </a:r>
            <a:endParaRPr lang="en-US" sz="1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</a:pPr>
            <a:r>
              <a:rPr lang="en-US" sz="19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sociative memory:</a:t>
            </a:r>
            <a:r>
              <a:rPr lang="en-US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educe the redundant computations beside processor cores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sz="1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7BECB-0B30-4A9E-99C2-199CA6C56485}" type="slidenum"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>
                <a:defRPr/>
              </a:pPr>
              <a:t>8</a:t>
            </a:fld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9747261"/>
              </p:ext>
            </p:extLst>
          </p:nvPr>
        </p:nvGraphicFramePr>
        <p:xfrm>
          <a:off x="1981200" y="3048000"/>
          <a:ext cx="6324600" cy="3250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0" name="Visio" r:id="rId3" imgW="7490908" imgH="3779377" progId="Visio.Drawing.11">
                  <p:embed/>
                </p:oleObj>
              </mc:Choice>
              <mc:Fallback>
                <p:oleObj name="Visio" r:id="rId3" imgW="7490908" imgH="37793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048000"/>
                        <a:ext cx="6324600" cy="32504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4416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line </a:t>
            </a:r>
            <a:r>
              <a:rPr lang="en-US" dirty="0" smtClean="0"/>
              <a:t>Learning Algorithm 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emporal </a:t>
                </a:r>
                <a:r>
                  <a:rPr lang="en-US" sz="1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ifference (TD) </a:t>
                </a: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arning</a:t>
                </a:r>
              </a:p>
              <a:p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D-LRU </a:t>
                </a:r>
                <a:r>
                  <a:rPr lang="en-US" sz="1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aintains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ates, representing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1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mage groups of </a:t>
                </a: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terest</a:t>
                </a:r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  <m:sup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p>
                    </m:sSubSup>
                  </m:oMath>
                </a14:m>
                <a:r>
                  <a:rPr lang="en-US" sz="1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the reword value for the pixel similarity </a:t>
                </a:r>
                <a:endParaRPr lang="en-US" sz="1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</a:rPr>
                      <m:t>𝛾</m:t>
                    </m:r>
                  </m:oMath>
                </a14:m>
                <a:r>
                  <a:rPr lang="en-US" sz="1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alances the impact of the obtained </a:t>
                </a: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ward</a:t>
                </a:r>
              </a:p>
              <a:p>
                <a:r>
                  <a:rPr lang="en-US" sz="1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D-LRU considers the images with less than a threshold </a:t>
                </a:r>
                <a:r>
                  <a:rPr lang="en-US" sz="1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ward as non-seen images</a:t>
                </a:r>
                <a:endParaRPr lang="en-US" sz="7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t="-6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D7BECB-0B30-4A9E-99C2-199CA6C56485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5345752"/>
              </p:ext>
            </p:extLst>
          </p:nvPr>
        </p:nvGraphicFramePr>
        <p:xfrm>
          <a:off x="914400" y="3352800"/>
          <a:ext cx="7162800" cy="33501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7" name="Visio" r:id="rId4" imgW="7292314" imgH="3592761" progId="Visio.Drawing.11">
                  <p:embed/>
                </p:oleObj>
              </mc:Choice>
              <mc:Fallback>
                <p:oleObj name="Visio" r:id="rId4" imgW="7292314" imgH="359276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r="3589" b="4404"/>
                      <a:stretch>
                        <a:fillRect/>
                      </a:stretch>
                    </p:blipFill>
                    <p:spPr bwMode="auto">
                      <a:xfrm>
                        <a:off x="914400" y="3352800"/>
                        <a:ext cx="7162800" cy="33501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5486400" y="1447800"/>
                <a:ext cx="2163220" cy="42992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p>
                      </m:sSubSup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p>
                      </m:sSubSup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𝛾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∙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6400" y="1447800"/>
                <a:ext cx="2163220" cy="429926"/>
              </a:xfrm>
              <a:prstGeom prst="rect">
                <a:avLst/>
              </a:prstGeom>
              <a:blipFill>
                <a:blip r:embed="rId6"/>
                <a:stretch>
                  <a:fillRect b="-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56273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etwork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Network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dirty="0" smtClean="0">
            <a:solidFill>
              <a:srgbClr val="FF0000"/>
            </a:solidFill>
          </a:defRPr>
        </a:defPPr>
      </a:lstStyle>
    </a:txDef>
  </a:objectDefaul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614</TotalTime>
  <Words>1157</Words>
  <Application>Microsoft Office PowerPoint</Application>
  <PresentationFormat>On-screen Show (4:3)</PresentationFormat>
  <Paragraphs>272</Paragraphs>
  <Slides>21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0" baseType="lpstr">
      <vt:lpstr>Arial</vt:lpstr>
      <vt:lpstr>Cambria Math</vt:lpstr>
      <vt:lpstr>Constantia</vt:lpstr>
      <vt:lpstr>굴림</vt:lpstr>
      <vt:lpstr>Times New Roman</vt:lpstr>
      <vt:lpstr>Wingdings</vt:lpstr>
      <vt:lpstr>Network</vt:lpstr>
      <vt:lpstr>Visio</vt:lpstr>
      <vt:lpstr>Equation</vt:lpstr>
      <vt:lpstr>PowerPoint Presentation</vt:lpstr>
      <vt:lpstr>Motivation</vt:lpstr>
      <vt:lpstr>Associative Memory</vt:lpstr>
      <vt:lpstr>Related Work</vt:lpstr>
      <vt:lpstr>Associative Memory Energy Solution</vt:lpstr>
      <vt:lpstr>Base GPU Architecture for Approximate Design </vt:lpstr>
      <vt:lpstr>Associative Memory Integration</vt:lpstr>
      <vt:lpstr>Framework of Proposed Online Profiling </vt:lpstr>
      <vt:lpstr>Online Learning Algorithm </vt:lpstr>
      <vt:lpstr>TD-LRU Learning </vt:lpstr>
      <vt:lpstr>TD-LRU Learning </vt:lpstr>
      <vt:lpstr>Approximate Profiler</vt:lpstr>
      <vt:lpstr>Approximate Profiler</vt:lpstr>
      <vt:lpstr>Experimental Setup</vt:lpstr>
      <vt:lpstr>Results: GPU Energy Consumption</vt:lpstr>
      <vt:lpstr>Hit Rate Comparasion Offline/Online </vt:lpstr>
      <vt:lpstr> Hit Rate &amp; Energy Saving Comparison</vt:lpstr>
      <vt:lpstr>Energy in Different Dataset Size</vt:lpstr>
      <vt:lpstr>ACAM Robustness to Dataset </vt:lpstr>
      <vt:lpstr>Quality Comparison </vt:lpstr>
      <vt:lpstr>Conclu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ajana</dc:creator>
  <cp:lastModifiedBy>Mohsen Imani</cp:lastModifiedBy>
  <cp:revision>4631</cp:revision>
  <cp:lastPrinted>2016-05-11T17:59:48Z</cp:lastPrinted>
  <dcterms:created xsi:type="dcterms:W3CDTF">2011-02-28T18:54:52Z</dcterms:created>
  <dcterms:modified xsi:type="dcterms:W3CDTF">2016-12-22T02:34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